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54"/>
        <w:gridCol w:w="6701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A20FB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A20FB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A20FB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A20FB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A20FB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A20FB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A20FB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A20FB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A20FB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A20FB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A20FB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A20FB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A20FB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A20FBC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A20FB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A20FBC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A20FB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A20FBC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A20FB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A20FB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A20FBC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A20FB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A20FB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A20FB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A20FB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A20FBC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5C069B89" w14:textId="77777777" w:rsidR="00534E3A" w:rsidRPr="000869C6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Череповце находится один из крупнейших банков на сегодняшний день – Сбербанк, в группу которого входит акционерное общество «Сбербанк-Технологии» 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78BC3321" w14:textId="378DEABE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отдела </w:t>
      </w:r>
      <w:r w:rsidRPr="00E8547A">
        <w:rPr>
          <w:rFonts w:ascii="Times New Roman" w:hAnsi="Times New Roman"/>
          <w:sz w:val="28"/>
        </w:rPr>
        <w:t xml:space="preserve">стоит ведущий программист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Pr="00E8547A">
        <w:rPr>
          <w:rFonts w:ascii="Times New Roman" w:hAnsi="Times New Roman"/>
          <w:sz w:val="28"/>
        </w:rPr>
        <w:t xml:space="preserve">входит </w:t>
      </w:r>
      <w:r w:rsidR="00C634DE">
        <w:rPr>
          <w:rFonts w:ascii="Times New Roman" w:hAnsi="Times New Roman"/>
          <w:sz w:val="28"/>
        </w:rPr>
        <w:t>ведение</w:t>
      </w:r>
      <w:r w:rsidRPr="00E8547A">
        <w:rPr>
          <w:rFonts w:ascii="Times New Roman" w:hAnsi="Times New Roman"/>
          <w:sz w:val="28"/>
        </w:rPr>
        <w:t xml:space="preserve"> проектов,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обучение младших программистов, встречи с представителями офисов «Сбербанк» по всей России. По мимо этого, ведущий программист 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252C08">
      <w:pPr>
        <w:pStyle w:val="2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252C08">
      <w:pPr>
        <w:pStyle w:val="2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252C08">
      <w:pPr>
        <w:pStyle w:val="2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0D381CF5" w:rsidR="00534E3A" w:rsidRDefault="00534E3A" w:rsidP="00252C08">
      <w:pPr>
        <w:pStyle w:val="21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больничных листов.</w:t>
      </w:r>
    </w:p>
    <w:p w14:paraId="4F133A4C" w14:textId="127DF7DC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Существует проблема, связанная с большим </w:t>
      </w:r>
      <w:proofErr w:type="spellStart"/>
      <w:r>
        <w:rPr>
          <w:rFonts w:ascii="Times New Roman" w:hAnsi="Times New Roman"/>
          <w:sz w:val="28"/>
        </w:rPr>
        <w:t>объмом</w:t>
      </w:r>
      <w:proofErr w:type="spellEnd"/>
      <w:r>
        <w:rPr>
          <w:rFonts w:ascii="Times New Roman" w:hAnsi="Times New Roman"/>
          <w:sz w:val="28"/>
        </w:rPr>
        <w:t xml:space="preserve"> информации, которую 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 xml:space="preserve">она не обладает должным функционалом, </w:t>
      </w:r>
      <w:r w:rsidR="00EE7B8B">
        <w:rPr>
          <w:rFonts w:ascii="Times New Roman" w:hAnsi="Times New Roman"/>
          <w:sz w:val="28"/>
        </w:rPr>
        <w:lastRenderedPageBreak/>
        <w:t>чтобы полностью автоматизировать процесс контроля учёта рабочего времени сотрудников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t xml:space="preserve">Целью выпускной квалификационно работы является обеспечить череповецкий отдел 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Pr="00FA6ED5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дачей 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</w:p>
    <w:p w14:paraId="58F3395C" w14:textId="7E0C9552" w:rsidR="00652870" w:rsidRDefault="00652870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5159E420" w14:textId="5D42D7B4" w:rsidR="009F1B4A" w:rsidRDefault="009F1B4A" w:rsidP="002963F9">
      <w:pPr>
        <w:pStyle w:val="a5"/>
        <w:numPr>
          <w:ilvl w:val="0"/>
          <w:numId w:val="12"/>
        </w:numPr>
        <w:spacing w:before="0" w:beforeAutospacing="0" w:after="0" w:afterAutospacing="0" w:line="480" w:lineRule="auto"/>
        <w:outlineLvl w:val="0"/>
        <w:rPr>
          <w:sz w:val="28"/>
          <w:szCs w:val="28"/>
        </w:rPr>
      </w:pPr>
      <w:bookmarkStart w:id="2" w:name="_Toc512235572"/>
      <w:r w:rsidRPr="001D5749">
        <w:rPr>
          <w:sz w:val="28"/>
          <w:szCs w:val="28"/>
        </w:rPr>
        <w:lastRenderedPageBreak/>
        <w:t>Описание предметной области</w:t>
      </w:r>
      <w:bookmarkEnd w:id="2"/>
    </w:p>
    <w:p w14:paraId="08B5D788" w14:textId="77777777" w:rsidR="00534E3A" w:rsidRPr="00534E3A" w:rsidRDefault="00534E3A" w:rsidP="00534E3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Акционерное общество АО «СберТех» – молодая российская ИТ-компания, входящая в Группу Сбербанк. Дата основания - 6 июля 2011 года. Центральный офис «</w:t>
      </w:r>
      <w:proofErr w:type="spellStart"/>
      <w:r w:rsidRPr="00534E3A">
        <w:rPr>
          <w:rFonts w:ascii="Times New Roman" w:eastAsia="Calibri" w:hAnsi="Times New Roman" w:cs="Times New Roman"/>
          <w:sz w:val="28"/>
        </w:rPr>
        <w:t>СберТеха</w:t>
      </w:r>
      <w:proofErr w:type="spellEnd"/>
      <w:r w:rsidRPr="00534E3A">
        <w:rPr>
          <w:rFonts w:ascii="Times New Roman" w:eastAsia="Calibri" w:hAnsi="Times New Roman" w:cs="Times New Roman"/>
          <w:sz w:val="28"/>
        </w:rPr>
        <w:t xml:space="preserve">» находится в Москве. Региональные представительства компании открыты в 17 городах России, среди которых: Санкт-Петербург, Новосибирск, Екатеринбург, </w:t>
      </w:r>
      <w:proofErr w:type="spellStart"/>
      <w:r w:rsidRPr="00534E3A">
        <w:rPr>
          <w:rFonts w:ascii="Times New Roman" w:eastAsia="Calibri" w:hAnsi="Times New Roman" w:cs="Times New Roman"/>
          <w:sz w:val="28"/>
        </w:rPr>
        <w:t>Ростов</w:t>
      </w:r>
      <w:proofErr w:type="spellEnd"/>
      <w:r w:rsidRPr="00534E3A">
        <w:rPr>
          <w:rFonts w:ascii="Times New Roman" w:eastAsia="Calibri" w:hAnsi="Times New Roman" w:cs="Times New Roman"/>
          <w:sz w:val="28"/>
        </w:rPr>
        <w:t>-на-Дону, Рязань, Самара, Иннополис, Череповец и другие [3].</w:t>
      </w:r>
    </w:p>
    <w:p w14:paraId="431A30EE" w14:textId="77777777" w:rsidR="00534E3A" w:rsidRPr="00534E3A" w:rsidRDefault="00534E3A" w:rsidP="00534E3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Данная компания специализируется на создании программного обеспечения для крупнейшего банка в России и Восточной Европе – Сбербанка, решает сложные инфраструктурные и сервисные задачи, которые улучшают жизнь 70% россиян, а также обеспечивают удобство и доступность сервисов Сбербанка для 110 млн. человек в мире [3].</w:t>
      </w:r>
    </w:p>
    <w:p w14:paraId="1AF7E9ED" w14:textId="77777777" w:rsidR="00534E3A" w:rsidRPr="00534E3A" w:rsidRDefault="00534E3A" w:rsidP="00534E3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Весь Череповецкий отдел можно разделить на следующие подразделения:</w:t>
      </w:r>
    </w:p>
    <w:p w14:paraId="33D5D77B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ПО для стационарных</w:t>
      </w:r>
      <w:r w:rsidRPr="00534E3A">
        <w:rPr>
          <w:rFonts w:ascii="Calibri" w:eastAsia="Times New Roman" w:hAnsi="Calibri" w:cs="Times New Roman"/>
        </w:rPr>
        <w:t xml:space="preserve"> </w:t>
      </w:r>
      <w:r w:rsidRPr="00534E3A">
        <w:rPr>
          <w:rFonts w:ascii="Times New Roman" w:eastAsia="Times New Roman" w:hAnsi="Times New Roman" w:cs="Times New Roman"/>
          <w:sz w:val="28"/>
        </w:rPr>
        <w:t>программно-технических комплексов,  предназначенных для автоматизированной выдачи и/или приёма наличных денежных средств как с использованием платёжных карт, так и без, а также выполнения других операций;</w:t>
      </w:r>
    </w:p>
    <w:p w14:paraId="2DB84DDF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функций для официального сайта банка, а также для мобильного приложения «Сбербанк Онлайн»;</w:t>
      </w:r>
    </w:p>
    <w:p w14:paraId="129022BB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тестировщики, занимающиеся тестированием программ;</w:t>
      </w:r>
    </w:p>
    <w:p w14:paraId="3E9114AF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центр поддержки пользователей (</w:t>
      </w:r>
      <w:r w:rsidRPr="00534E3A">
        <w:rPr>
          <w:rFonts w:ascii="Times New Roman" w:eastAsia="Times New Roman" w:hAnsi="Times New Roman" w:cs="Times New Roman"/>
          <w:sz w:val="28"/>
          <w:lang w:val="en-US"/>
        </w:rPr>
        <w:t>Call</w:t>
      </w:r>
      <w:r w:rsidRPr="00534E3A">
        <w:rPr>
          <w:rFonts w:ascii="Times New Roman" w:eastAsia="Times New Roman" w:hAnsi="Times New Roman" w:cs="Times New Roman"/>
          <w:sz w:val="28"/>
        </w:rPr>
        <w:t>-центр), занимающийся консультацией как работников банка, так и клиентов.</w:t>
      </w:r>
    </w:p>
    <w:p w14:paraId="5ED3529E" w14:textId="77777777" w:rsidR="00534E3A" w:rsidRPr="00534E3A" w:rsidRDefault="00534E3A" w:rsidP="00534E3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Каждое подразделение в офисе имеет свой кабинет. Помимо этого, офис насчитывает еще 4 дополнительных кабинета:</w:t>
      </w:r>
    </w:p>
    <w:p w14:paraId="6C155774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09C8F81A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 xml:space="preserve">учебный класс; </w:t>
      </w:r>
    </w:p>
    <w:p w14:paraId="7DE2B3C4" w14:textId="77777777" w:rsidR="00534E3A" w:rsidRP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7D175A7D" w14:textId="1C982A9A" w:rsidR="00534E3A" w:rsidRDefault="00534E3A" w:rsidP="00252C08">
      <w:pPr>
        <w:numPr>
          <w:ilvl w:val="0"/>
          <w:numId w:val="10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lastRenderedPageBreak/>
        <w:t>комната отдыха.</w:t>
      </w:r>
    </w:p>
    <w:p w14:paraId="69D606BD" w14:textId="77777777" w:rsidR="00A432E4" w:rsidRDefault="00A432E4" w:rsidP="00A432E4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В Череповецком отделе АО «СберТех» ра</w:t>
      </w:r>
      <w:r>
        <w:rPr>
          <w:rFonts w:ascii="Times New Roman" w:hAnsi="Times New Roman"/>
          <w:sz w:val="28"/>
        </w:rPr>
        <w:t>ботают 43 человека:</w:t>
      </w:r>
    </w:p>
    <w:p w14:paraId="52CD5E52" w14:textId="77777777" w:rsidR="00A432E4" w:rsidRDefault="00A432E4" w:rsidP="00A432E4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2 главных руководителя разработки;</w:t>
      </w:r>
    </w:p>
    <w:p w14:paraId="2BA84B94" w14:textId="77777777" w:rsidR="00A432E4" w:rsidRDefault="00A432E4" w:rsidP="00A432E4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4 руководителя разработки;</w:t>
      </w:r>
    </w:p>
    <w:p w14:paraId="726833CB" w14:textId="77777777" w:rsidR="00A432E4" w:rsidRDefault="00A432E4" w:rsidP="00A432E4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2 </w:t>
      </w:r>
      <w:r w:rsidRPr="00AD138A">
        <w:rPr>
          <w:rFonts w:ascii="Times New Roman" w:hAnsi="Times New Roman"/>
          <w:sz w:val="28"/>
          <w:lang w:val="en-US"/>
        </w:rPr>
        <w:t>java</w:t>
      </w:r>
      <w:r w:rsidRPr="00AD138A">
        <w:rPr>
          <w:rFonts w:ascii="Times New Roman" w:hAnsi="Times New Roman"/>
          <w:sz w:val="28"/>
        </w:rPr>
        <w:t>-разработчика;</w:t>
      </w:r>
    </w:p>
    <w:p w14:paraId="2297FA71" w14:textId="77777777" w:rsidR="00A432E4" w:rsidRDefault="00A432E4" w:rsidP="00A432E4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7 </w:t>
      </w:r>
      <w:proofErr w:type="spellStart"/>
      <w:r w:rsidRPr="00AD138A">
        <w:rPr>
          <w:rFonts w:ascii="Times New Roman" w:hAnsi="Times New Roman"/>
          <w:sz w:val="28"/>
          <w:lang w:val="en-US"/>
        </w:rPr>
        <w:t>javascript</w:t>
      </w:r>
      <w:proofErr w:type="spellEnd"/>
      <w:r w:rsidRPr="00AD138A">
        <w:rPr>
          <w:rFonts w:ascii="Times New Roman" w:hAnsi="Times New Roman"/>
          <w:sz w:val="28"/>
          <w:lang w:val="en-US"/>
        </w:rPr>
        <w:t>-</w:t>
      </w:r>
      <w:r w:rsidRPr="00AD138A">
        <w:rPr>
          <w:rFonts w:ascii="Times New Roman" w:hAnsi="Times New Roman"/>
          <w:sz w:val="28"/>
        </w:rPr>
        <w:t>разработчиков;</w:t>
      </w:r>
    </w:p>
    <w:p w14:paraId="3B6F9918" w14:textId="77777777" w:rsidR="00A432E4" w:rsidRDefault="00A432E4" w:rsidP="00A432E4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6 инженеров по тестированию;</w:t>
      </w:r>
    </w:p>
    <w:p w14:paraId="14A71B7B" w14:textId="176C07F5" w:rsidR="00A432E4" w:rsidRPr="00A432E4" w:rsidRDefault="00A432E4" w:rsidP="00A432E4">
      <w:pPr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2 системных администратора.</w:t>
      </w:r>
    </w:p>
    <w:p w14:paraId="666A04D0" w14:textId="3670A6DA" w:rsidR="00EA7E80" w:rsidRDefault="00EA7E80" w:rsidP="00EA7E80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допуска в офис сотрудники проходят через СКУД, </w:t>
      </w:r>
      <w:r w:rsidR="007E6E5D">
        <w:rPr>
          <w:rFonts w:ascii="Times New Roman" w:hAnsi="Times New Roman"/>
          <w:sz w:val="28"/>
          <w:szCs w:val="28"/>
        </w:rPr>
        <w:t xml:space="preserve">которая </w:t>
      </w:r>
      <w:r w:rsidR="002971EF">
        <w:rPr>
          <w:rFonts w:ascii="Times New Roman" w:hAnsi="Times New Roman"/>
          <w:sz w:val="28"/>
          <w:szCs w:val="28"/>
        </w:rPr>
        <w:t>расположена</w:t>
      </w:r>
      <w:r>
        <w:rPr>
          <w:rFonts w:ascii="Times New Roman" w:hAnsi="Times New Roman"/>
          <w:sz w:val="28"/>
          <w:szCs w:val="28"/>
        </w:rPr>
        <w:t xml:space="preserve"> </w:t>
      </w:r>
      <w:r w:rsidR="00394BBE">
        <w:rPr>
          <w:rFonts w:ascii="Times New Roman" w:hAnsi="Times New Roman"/>
          <w:sz w:val="28"/>
          <w:szCs w:val="28"/>
        </w:rPr>
        <w:t>при входе</w:t>
      </w:r>
      <w:r>
        <w:rPr>
          <w:rFonts w:ascii="Times New Roman" w:hAnsi="Times New Roman"/>
          <w:sz w:val="28"/>
          <w:szCs w:val="28"/>
        </w:rPr>
        <w:t>. Данная система представляет и</w:t>
      </w:r>
      <w:r w:rsidR="002971EF">
        <w:rPr>
          <w:rFonts w:ascii="Times New Roman" w:hAnsi="Times New Roman"/>
          <w:sz w:val="28"/>
          <w:szCs w:val="28"/>
        </w:rPr>
        <w:t>з-</w:t>
      </w:r>
      <w:r>
        <w:rPr>
          <w:rFonts w:ascii="Times New Roman" w:hAnsi="Times New Roman"/>
          <w:sz w:val="28"/>
          <w:szCs w:val="28"/>
        </w:rPr>
        <w:t xml:space="preserve">себя установку, состоящая из турникета и устройства считывания пропускных карт. Турникет становится активным, как только сотрудник приложил к месту считывания свою карту, предварительно зарегистрированную в системе. </w:t>
      </w:r>
    </w:p>
    <w:p w14:paraId="2D344D4A" w14:textId="53407212" w:rsidR="00534E3A" w:rsidRPr="00EA7E80" w:rsidRDefault="00EA7E80" w:rsidP="007A31B3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к только сотрудник прикладывает свою карту, система формирует дату и время прихода</w:t>
      </w:r>
      <w:r w:rsidRPr="00EA7E8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отрудника, а также ухода, если тот покидает офис. В любой момент времени ведущий программист (</w:t>
      </w:r>
      <w:r>
        <w:rPr>
          <w:rFonts w:ascii="Times New Roman" w:hAnsi="Times New Roman"/>
          <w:sz w:val="28"/>
          <w:szCs w:val="28"/>
          <w:lang w:val="en-US"/>
        </w:rPr>
        <w:t>HR</w:t>
      </w:r>
      <w:r w:rsidRPr="00EA7E8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Администратор), используя клиентское приложение, установленное на его рабочем компьютере, способен сформировать отчет за период по определенным сотрудникам, в котором будет отражена информация </w:t>
      </w:r>
      <w:r w:rsidR="008A608D">
        <w:rPr>
          <w:rFonts w:ascii="Times New Roman" w:hAnsi="Times New Roman"/>
          <w:sz w:val="28"/>
          <w:szCs w:val="28"/>
        </w:rPr>
        <w:t>о фактическом</w:t>
      </w:r>
      <w:r w:rsidR="002971EF">
        <w:rPr>
          <w:rFonts w:ascii="Times New Roman" w:hAnsi="Times New Roman"/>
          <w:sz w:val="28"/>
          <w:szCs w:val="28"/>
        </w:rPr>
        <w:t xml:space="preserve"> и нормативном</w:t>
      </w:r>
      <w:r w:rsidR="008A608D">
        <w:rPr>
          <w:rFonts w:ascii="Times New Roman" w:hAnsi="Times New Roman"/>
          <w:sz w:val="28"/>
          <w:szCs w:val="28"/>
        </w:rPr>
        <w:t xml:space="preserve"> </w:t>
      </w:r>
      <w:r w:rsidR="002971EF">
        <w:rPr>
          <w:rFonts w:ascii="Times New Roman" w:hAnsi="Times New Roman"/>
          <w:sz w:val="28"/>
          <w:szCs w:val="28"/>
        </w:rPr>
        <w:t>времени работы</w:t>
      </w:r>
      <w:r w:rsidR="00E51F12">
        <w:rPr>
          <w:rFonts w:ascii="Times New Roman" w:hAnsi="Times New Roman"/>
          <w:sz w:val="28"/>
          <w:szCs w:val="28"/>
        </w:rPr>
        <w:t>, общем времени переработки или недоработк</w:t>
      </w:r>
      <w:r w:rsidR="007A31B3">
        <w:rPr>
          <w:rFonts w:ascii="Times New Roman" w:hAnsi="Times New Roman"/>
          <w:sz w:val="28"/>
          <w:szCs w:val="28"/>
        </w:rPr>
        <w:t>и.</w:t>
      </w:r>
      <w:r w:rsidR="00534E3A">
        <w:rPr>
          <w:sz w:val="28"/>
          <w:szCs w:val="28"/>
        </w:rPr>
        <w:br w:type="page"/>
      </w:r>
    </w:p>
    <w:p w14:paraId="78CDB58F" w14:textId="4BC987AF" w:rsidR="0074213A" w:rsidRDefault="0074213A" w:rsidP="002963F9">
      <w:pPr>
        <w:pStyle w:val="a4"/>
        <w:numPr>
          <w:ilvl w:val="0"/>
          <w:numId w:val="12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3" w:name="_Toc512235573"/>
      <w:r w:rsidRPr="0074213A">
        <w:rPr>
          <w:rFonts w:ascii="Times New Roman" w:hAnsi="Times New Roman" w:cs="Times New Roman"/>
          <w:sz w:val="28"/>
          <w:szCs w:val="28"/>
        </w:rPr>
        <w:lastRenderedPageBreak/>
        <w:t>Сравнительный анализ известных технических решений</w:t>
      </w:r>
      <w:bookmarkEnd w:id="3"/>
      <w:r w:rsidRPr="0074213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D3D3031" w14:textId="77777777" w:rsidR="000B2284" w:rsidRDefault="0074213A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Большинство сервисов достаточно дорогие, сложны в установке и последующем администрировании. Некоторые ИС работаю</w:t>
      </w:r>
      <w:r w:rsidR="00BF4EBA">
        <w:rPr>
          <w:rFonts w:ascii="Times New Roman" w:hAnsi="Times New Roman" w:cs="Times New Roman"/>
          <w:sz w:val="28"/>
          <w:szCs w:val="28"/>
        </w:rPr>
        <w:t>т</w:t>
      </w:r>
      <w:r w:rsidR="00A87AE8">
        <w:rPr>
          <w:rFonts w:ascii="Times New Roman" w:hAnsi="Times New Roman" w:cs="Times New Roman"/>
          <w:sz w:val="28"/>
          <w:szCs w:val="28"/>
        </w:rPr>
        <w:t xml:space="preserve"> в фоновом режиме на каждом устройстве, что нагружает их. </w:t>
      </w:r>
    </w:p>
    <w:p w14:paraId="18AF1E93" w14:textId="1134AF7E" w:rsidR="000B2284" w:rsidRPr="007D5804" w:rsidRDefault="000B2284" w:rsidP="000B2284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Сравнительная характеристика известных технических решений приведена в табл.1.</w:t>
      </w:r>
    </w:p>
    <w:p w14:paraId="5AA10D0C" w14:textId="1CCA51C1" w:rsidR="00A87AE8" w:rsidRDefault="00A87AE8" w:rsidP="00155BF1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69"/>
        <w:gridCol w:w="1870"/>
        <w:gridCol w:w="1870"/>
        <w:gridCol w:w="1870"/>
        <w:gridCol w:w="1870"/>
      </w:tblGrid>
      <w:tr w:rsidR="006B1A56" w14:paraId="4CA603C7" w14:textId="59B10882" w:rsidTr="006B1A56">
        <w:tc>
          <w:tcPr>
            <w:tcW w:w="1000" w:type="pct"/>
          </w:tcPr>
          <w:p w14:paraId="06BB245E" w14:textId="77777777" w:rsidR="006B1A56" w:rsidRPr="00E62744" w:rsidRDefault="006B1A56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1000" w:type="pct"/>
          </w:tcPr>
          <w:p w14:paraId="546EDB13" w14:textId="77777777" w:rsidR="006B1A56" w:rsidRPr="00E62744" w:rsidRDefault="006B1A56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62744">
              <w:rPr>
                <w:rFonts w:ascii="Times New Roman" w:hAnsi="Times New Roman" w:cs="Times New Roman"/>
              </w:rPr>
              <w:t>Kickidler</w:t>
            </w:r>
            <w:proofErr w:type="spellEnd"/>
          </w:p>
        </w:tc>
        <w:tc>
          <w:tcPr>
            <w:tcW w:w="1000" w:type="pct"/>
          </w:tcPr>
          <w:p w14:paraId="3BD75932" w14:textId="77777777" w:rsidR="006B1A56" w:rsidRPr="00E62744" w:rsidRDefault="006B1A56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62744">
              <w:rPr>
                <w:rFonts w:ascii="Times New Roman" w:hAnsi="Times New Roman" w:cs="Times New Roman"/>
              </w:rPr>
              <w:t>StaffCop</w:t>
            </w:r>
            <w:proofErr w:type="spellEnd"/>
          </w:p>
        </w:tc>
        <w:tc>
          <w:tcPr>
            <w:tcW w:w="1000" w:type="pct"/>
          </w:tcPr>
          <w:p w14:paraId="4F859F37" w14:textId="77777777" w:rsidR="006B1A56" w:rsidRPr="00E62744" w:rsidRDefault="006B1A56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E62744">
              <w:rPr>
                <w:rFonts w:ascii="Times New Roman" w:hAnsi="Times New Roman" w:cs="Times New Roman"/>
              </w:rPr>
              <w:t>ManicTime</w:t>
            </w:r>
            <w:proofErr w:type="spellEnd"/>
          </w:p>
        </w:tc>
        <w:tc>
          <w:tcPr>
            <w:tcW w:w="1000" w:type="pct"/>
          </w:tcPr>
          <w:p w14:paraId="77A041B5" w14:textId="1D620F80" w:rsidR="006B1A56" w:rsidRPr="00E62744" w:rsidRDefault="006B1A56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СКУД</w:t>
            </w:r>
          </w:p>
        </w:tc>
      </w:tr>
      <w:tr w:rsidR="006B1A56" w14:paraId="7CAC1F1F" w14:textId="5A05BED4" w:rsidTr="006B1A56">
        <w:tc>
          <w:tcPr>
            <w:tcW w:w="1000" w:type="pct"/>
          </w:tcPr>
          <w:p w14:paraId="17EBBF50" w14:textId="77777777" w:rsidR="006B1A56" w:rsidRPr="00E62744" w:rsidRDefault="006B1A56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1000" w:type="pct"/>
            <w:vAlign w:val="center"/>
          </w:tcPr>
          <w:p w14:paraId="4A17279E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00" w:type="pct"/>
            <w:vAlign w:val="center"/>
          </w:tcPr>
          <w:p w14:paraId="7557C424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00" w:type="pct"/>
            <w:vAlign w:val="center"/>
          </w:tcPr>
          <w:p w14:paraId="430CA0EC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000" w:type="pct"/>
            <w:vAlign w:val="center"/>
          </w:tcPr>
          <w:p w14:paraId="2976B172" w14:textId="55F95DE4" w:rsidR="006B1A56" w:rsidRPr="00E62744" w:rsidRDefault="006B1A56" w:rsidP="006B1A56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6B1A56" w14:paraId="46544E94" w14:textId="49822181" w:rsidTr="006B1A56">
        <w:tc>
          <w:tcPr>
            <w:tcW w:w="1000" w:type="pct"/>
          </w:tcPr>
          <w:p w14:paraId="7232D894" w14:textId="77777777" w:rsidR="006B1A56" w:rsidRPr="00E62744" w:rsidRDefault="006B1A56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1000" w:type="pct"/>
            <w:vAlign w:val="center"/>
          </w:tcPr>
          <w:p w14:paraId="23AB8A65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00" w:type="pct"/>
            <w:vAlign w:val="center"/>
          </w:tcPr>
          <w:p w14:paraId="06E91C70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00" w:type="pct"/>
            <w:vAlign w:val="center"/>
          </w:tcPr>
          <w:p w14:paraId="37F49CB3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00" w:type="pct"/>
            <w:vAlign w:val="center"/>
          </w:tcPr>
          <w:p w14:paraId="204C2975" w14:textId="5A93DD1A" w:rsidR="006B1A56" w:rsidRPr="00E62744" w:rsidRDefault="006B1A56" w:rsidP="006B1A56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6B1A56" w14:paraId="09E09FC6" w14:textId="24DF2DF2" w:rsidTr="006B1A56">
        <w:tc>
          <w:tcPr>
            <w:tcW w:w="1000" w:type="pct"/>
          </w:tcPr>
          <w:p w14:paraId="2B576566" w14:textId="77777777" w:rsidR="006B1A56" w:rsidRPr="00E62744" w:rsidRDefault="006B1A56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1000" w:type="pct"/>
            <w:vAlign w:val="center"/>
          </w:tcPr>
          <w:p w14:paraId="52D9C788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000" w:type="pct"/>
            <w:vAlign w:val="center"/>
          </w:tcPr>
          <w:p w14:paraId="07C87F35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000" w:type="pct"/>
            <w:vAlign w:val="center"/>
          </w:tcPr>
          <w:p w14:paraId="31C4BCB7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000" w:type="pct"/>
            <w:vAlign w:val="center"/>
          </w:tcPr>
          <w:p w14:paraId="20F2587C" w14:textId="75961026" w:rsidR="006B1A56" w:rsidRPr="00E62744" w:rsidRDefault="006B1A56" w:rsidP="006B1A56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6B1A56" w14:paraId="49439EA4" w14:textId="0C395009" w:rsidTr="006B1A56">
        <w:tc>
          <w:tcPr>
            <w:tcW w:w="1000" w:type="pct"/>
          </w:tcPr>
          <w:p w14:paraId="095E2C73" w14:textId="77777777" w:rsidR="006B1A56" w:rsidRPr="00E62744" w:rsidRDefault="006B1A56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1000" w:type="pct"/>
            <w:vAlign w:val="center"/>
          </w:tcPr>
          <w:p w14:paraId="7CDBF01F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00" w:type="pct"/>
            <w:vAlign w:val="center"/>
          </w:tcPr>
          <w:p w14:paraId="1C97C5E2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00" w:type="pct"/>
            <w:vAlign w:val="center"/>
          </w:tcPr>
          <w:p w14:paraId="058F22E2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000" w:type="pct"/>
            <w:vAlign w:val="center"/>
          </w:tcPr>
          <w:p w14:paraId="0DC02B96" w14:textId="18F67C9D" w:rsidR="006B1A56" w:rsidRPr="00E62744" w:rsidRDefault="006B1A56" w:rsidP="006B1A56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6B1A56" w14:paraId="0523FAB3" w14:textId="2054C374" w:rsidTr="006B1A56">
        <w:tc>
          <w:tcPr>
            <w:tcW w:w="1000" w:type="pct"/>
          </w:tcPr>
          <w:p w14:paraId="4229C94D" w14:textId="77777777" w:rsidR="006B1A56" w:rsidRPr="00E62744" w:rsidRDefault="006B1A56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1000" w:type="pct"/>
            <w:vAlign w:val="center"/>
          </w:tcPr>
          <w:p w14:paraId="581C7300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00" w:type="pct"/>
            <w:vAlign w:val="center"/>
          </w:tcPr>
          <w:p w14:paraId="5674B3A5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000" w:type="pct"/>
            <w:vAlign w:val="center"/>
          </w:tcPr>
          <w:p w14:paraId="561CA951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000" w:type="pct"/>
            <w:vAlign w:val="center"/>
          </w:tcPr>
          <w:p w14:paraId="6EDB0830" w14:textId="431761C9" w:rsidR="006B1A56" w:rsidRPr="00E62744" w:rsidRDefault="006B1A56" w:rsidP="006B1A56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6B1A56" w14:paraId="3691E0DB" w14:textId="63D60B7A" w:rsidTr="006B1A56">
        <w:tc>
          <w:tcPr>
            <w:tcW w:w="1000" w:type="pct"/>
          </w:tcPr>
          <w:p w14:paraId="505548D8" w14:textId="77777777" w:rsidR="006B1A56" w:rsidRPr="00E62744" w:rsidRDefault="006B1A56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без доступа в интернет</w:t>
            </w:r>
          </w:p>
        </w:tc>
        <w:tc>
          <w:tcPr>
            <w:tcW w:w="1000" w:type="pct"/>
            <w:vAlign w:val="center"/>
          </w:tcPr>
          <w:p w14:paraId="72D85990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00" w:type="pct"/>
            <w:vAlign w:val="center"/>
          </w:tcPr>
          <w:p w14:paraId="70F0D402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00" w:type="pct"/>
            <w:vAlign w:val="center"/>
          </w:tcPr>
          <w:p w14:paraId="620243BD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000" w:type="pct"/>
            <w:vAlign w:val="center"/>
          </w:tcPr>
          <w:p w14:paraId="258332D8" w14:textId="730F322F" w:rsidR="006B1A56" w:rsidRPr="00E62744" w:rsidRDefault="006B1A56" w:rsidP="006B1A56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6B1A56" w14:paraId="74017471" w14:textId="3542550C" w:rsidTr="006B1A56">
        <w:tc>
          <w:tcPr>
            <w:tcW w:w="1000" w:type="pct"/>
          </w:tcPr>
          <w:p w14:paraId="156C0675" w14:textId="77777777" w:rsidR="006B1A56" w:rsidRPr="00E62744" w:rsidRDefault="006B1A56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 xml:space="preserve">Контроль рабочего времени </w:t>
            </w:r>
          </w:p>
        </w:tc>
        <w:tc>
          <w:tcPr>
            <w:tcW w:w="1000" w:type="pct"/>
            <w:vAlign w:val="center"/>
          </w:tcPr>
          <w:p w14:paraId="6C406242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000" w:type="pct"/>
            <w:vAlign w:val="center"/>
          </w:tcPr>
          <w:p w14:paraId="7D06812C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000" w:type="pct"/>
            <w:vAlign w:val="center"/>
          </w:tcPr>
          <w:p w14:paraId="7D967748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1000" w:type="pct"/>
            <w:vAlign w:val="center"/>
          </w:tcPr>
          <w:p w14:paraId="4CC57943" w14:textId="2167FC1F" w:rsidR="006B1A56" w:rsidRPr="00E62744" w:rsidRDefault="006B1A56" w:rsidP="006B1A56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/-</w:t>
            </w:r>
          </w:p>
        </w:tc>
      </w:tr>
      <w:tr w:rsidR="006B1A56" w14:paraId="6B1C45C9" w14:textId="4EC9D941" w:rsidTr="006B1A56">
        <w:tc>
          <w:tcPr>
            <w:tcW w:w="1000" w:type="pct"/>
          </w:tcPr>
          <w:p w14:paraId="76DD14F9" w14:textId="77777777" w:rsidR="006B1A56" w:rsidRPr="00E62744" w:rsidRDefault="006B1A56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1000" w:type="pct"/>
            <w:vAlign w:val="center"/>
          </w:tcPr>
          <w:p w14:paraId="1A7A9377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00" w:type="pct"/>
            <w:vAlign w:val="center"/>
          </w:tcPr>
          <w:p w14:paraId="6B77EB35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00" w:type="pct"/>
            <w:vAlign w:val="center"/>
          </w:tcPr>
          <w:p w14:paraId="72874C2F" w14:textId="77777777" w:rsidR="006B1A56" w:rsidRPr="00E62744" w:rsidRDefault="006B1A56" w:rsidP="00131CFA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000" w:type="pct"/>
            <w:vAlign w:val="center"/>
          </w:tcPr>
          <w:p w14:paraId="30A06B41" w14:textId="4732FE0A" w:rsidR="006B1A56" w:rsidRPr="00E62744" w:rsidRDefault="006B1A56" w:rsidP="006B1A56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77777777" w:rsidR="007A31B3" w:rsidRPr="007D5804" w:rsidRDefault="007A31B3" w:rsidP="007A31B3">
      <w:pPr>
        <w:pStyle w:val="a5"/>
        <w:numPr>
          <w:ilvl w:val="0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отсутствие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77777777" w:rsidR="007A31B3" w:rsidRPr="007D5804" w:rsidRDefault="007A31B3" w:rsidP="007A31B3">
      <w:pPr>
        <w:pStyle w:val="a5"/>
        <w:numPr>
          <w:ilvl w:val="0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отсутствие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77777777" w:rsidR="007A31B3" w:rsidRPr="007D5804" w:rsidRDefault="007A31B3" w:rsidP="007A31B3">
      <w:pPr>
        <w:pStyle w:val="a5"/>
        <w:numPr>
          <w:ilvl w:val="0"/>
          <w:numId w:val="3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зависимость от серверов компании, поставляющих ИС, а также  отсутствие возможности работы без доступа в Интернет, что может повлечь за собой потерю персональных данных сотрудников и клиентов банка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264C1E54" w:rsidR="007A31B3" w:rsidRPr="007D5804" w:rsidRDefault="007A31B3" w:rsidP="007A31B3">
      <w:pPr>
        <w:pStyle w:val="a5"/>
        <w:numPr>
          <w:ilvl w:val="0"/>
          <w:numId w:val="3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>и передавать информацию в базу данных (БД);</w:t>
      </w:r>
    </w:p>
    <w:p w14:paraId="30FE001E" w14:textId="2056FEF8" w:rsidR="007A31B3" w:rsidRPr="00CF2924" w:rsidRDefault="007A31B3" w:rsidP="00CF2924">
      <w:pPr>
        <w:pStyle w:val="a5"/>
        <w:numPr>
          <w:ilvl w:val="0"/>
          <w:numId w:val="3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клиентское приложение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</w:p>
    <w:p w14:paraId="7FE8C85B" w14:textId="1F818658" w:rsidR="007A31B3" w:rsidRPr="00EF3A44" w:rsidRDefault="007A31B3" w:rsidP="00EF3A44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</w:p>
    <w:p w14:paraId="44C7CDCB" w14:textId="4FB88AEF" w:rsidR="00C73F4E" w:rsidRDefault="00C73F4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0916FBA" w14:textId="63B3F221" w:rsidR="009F1B4A" w:rsidRDefault="009F1B4A" w:rsidP="002963F9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bookmarkStart w:id="4" w:name="_Toc512235574"/>
      <w:r w:rsidRPr="001D5749">
        <w:rPr>
          <w:sz w:val="28"/>
          <w:szCs w:val="28"/>
        </w:rPr>
        <w:t>Выбор технологии, среды и языка программирования</w:t>
      </w:r>
      <w:bookmarkEnd w:id="4"/>
    </w:p>
    <w:p w14:paraId="11F0C100" w14:textId="77777777" w:rsidR="009C0754" w:rsidRDefault="00E45062" w:rsidP="009C0754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Согласно техническому заданию (ТЗ)</w:t>
      </w:r>
      <w:r w:rsidR="00B94D24">
        <w:rPr>
          <w:rFonts w:ascii="Times New Roman" w:hAnsi="Times New Roman"/>
          <w:sz w:val="28"/>
          <w:szCs w:val="28"/>
        </w:rPr>
        <w:t>,</w:t>
      </w:r>
      <w:r w:rsidRPr="007D5804">
        <w:rPr>
          <w:rFonts w:ascii="Times New Roman" w:hAnsi="Times New Roman"/>
          <w:sz w:val="28"/>
          <w:szCs w:val="28"/>
        </w:rPr>
        <w:t xml:space="preserve"> </w:t>
      </w:r>
      <w:r w:rsidR="00B94D24">
        <w:rPr>
          <w:rFonts w:ascii="Times New Roman" w:hAnsi="Times New Roman"/>
          <w:sz w:val="28"/>
          <w:szCs w:val="28"/>
        </w:rPr>
        <w:t xml:space="preserve">приведенное в </w:t>
      </w:r>
      <w:r w:rsidRPr="007D5804">
        <w:rPr>
          <w:rFonts w:ascii="Times New Roman" w:hAnsi="Times New Roman"/>
          <w:sz w:val="28"/>
          <w:szCs w:val="28"/>
        </w:rPr>
        <w:t xml:space="preserve">прил.1, информационная система разрабатывается в </w:t>
      </w:r>
      <w:r w:rsidRPr="007D5804">
        <w:rPr>
          <w:rFonts w:ascii="Times New Roman" w:hAnsi="Times New Roman"/>
          <w:sz w:val="28"/>
          <w:szCs w:val="28"/>
          <w:lang w:val="en-US"/>
        </w:rPr>
        <w:t>Visual</w:t>
      </w:r>
      <w:r w:rsidRPr="007D5804">
        <w:rPr>
          <w:rFonts w:ascii="Times New Roman" w:hAnsi="Times New Roman"/>
          <w:sz w:val="28"/>
          <w:szCs w:val="28"/>
        </w:rPr>
        <w:t xml:space="preserve"> </w:t>
      </w:r>
      <w:r w:rsidRPr="007D5804">
        <w:rPr>
          <w:rFonts w:ascii="Times New Roman" w:hAnsi="Times New Roman"/>
          <w:sz w:val="28"/>
          <w:szCs w:val="28"/>
          <w:lang w:val="en-US"/>
        </w:rPr>
        <w:t>Studio</w:t>
      </w:r>
      <w:r w:rsidRPr="007D5804">
        <w:rPr>
          <w:rFonts w:ascii="Times New Roman" w:hAnsi="Times New Roman"/>
          <w:sz w:val="28"/>
          <w:szCs w:val="28"/>
        </w:rPr>
        <w:t xml:space="preserve"> 17 на языке высоко уровня С# с использованием объектно-ориентированного подхода (ООП) под операционную систему </w:t>
      </w:r>
      <w:r w:rsidRPr="007D5804">
        <w:rPr>
          <w:rFonts w:ascii="Times New Roman" w:hAnsi="Times New Roman"/>
          <w:sz w:val="28"/>
          <w:szCs w:val="28"/>
          <w:lang w:val="en-US"/>
        </w:rPr>
        <w:t>Windows</w:t>
      </w:r>
      <w:r w:rsidR="009C0754">
        <w:rPr>
          <w:rFonts w:ascii="Times New Roman" w:hAnsi="Times New Roman"/>
          <w:sz w:val="28"/>
          <w:szCs w:val="28"/>
        </w:rPr>
        <w:t xml:space="preserve">. </w:t>
      </w:r>
    </w:p>
    <w:p w14:paraId="6CED054E" w14:textId="5D6C331B" w:rsidR="009C0754" w:rsidRPr="009C0754" w:rsidRDefault="009C0754" w:rsidP="009C0754">
      <w:pPr>
        <w:spacing w:after="0" w:line="360" w:lineRule="auto"/>
        <w:ind w:firstLine="425"/>
        <w:jc w:val="both"/>
      </w:pPr>
      <w:r>
        <w:rPr>
          <w:rFonts w:ascii="Times New Roman" w:hAnsi="Times New Roman"/>
          <w:sz w:val="28"/>
          <w:szCs w:val="28"/>
        </w:rPr>
        <w:lastRenderedPageBreak/>
        <w:t xml:space="preserve">Программирование микроконтроллера </w:t>
      </w:r>
      <w:r>
        <w:rPr>
          <w:rFonts w:ascii="Times New Roman" w:hAnsi="Times New Roman"/>
          <w:sz w:val="28"/>
          <w:szCs w:val="28"/>
          <w:lang w:val="en-US"/>
        </w:rPr>
        <w:t>Arduino</w:t>
      </w:r>
      <w:r w:rsidRPr="009C075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существляется в среде разработки </w:t>
      </w:r>
      <w:r>
        <w:rPr>
          <w:rFonts w:ascii="Times New Roman" w:hAnsi="Times New Roman"/>
          <w:sz w:val="28"/>
          <w:szCs w:val="28"/>
          <w:lang w:val="en-US"/>
        </w:rPr>
        <w:t>Arduino</w:t>
      </w:r>
      <w:r w:rsidRPr="009C075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DE</w:t>
      </w:r>
      <w:r w:rsidRPr="009C075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 С-подобном языке.</w:t>
      </w:r>
    </w:p>
    <w:p w14:paraId="46A9A150" w14:textId="221591B5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677ECB6" w14:textId="3669A825" w:rsidR="009F1B4A" w:rsidRDefault="009F1B4A" w:rsidP="002963F9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5" w:name="_Toc512235575"/>
      <w:r w:rsidRPr="001D5749">
        <w:rPr>
          <w:sz w:val="28"/>
          <w:szCs w:val="28"/>
        </w:rPr>
        <w:t>Выбор жизненного цикла</w:t>
      </w:r>
      <w:bookmarkEnd w:id="5"/>
    </w:p>
    <w:p w14:paraId="07AB7506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8547A">
        <w:rPr>
          <w:rFonts w:ascii="Times New Roman" w:hAnsi="Times New Roman"/>
          <w:sz w:val="28"/>
          <w:szCs w:val="28"/>
        </w:rPr>
        <w:t>Программный продукт является результатом некоего производственного процесса. Сначала оценивается доступность ресурсов, которые потребуются для реализации ПО. Далее необходимо спроектировать продукт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автономно отладить, собрать вместе, провести комплексную отладку, подготовить документацию на систему, обучить пользователей, провести опытную эксплуатацию и организовать сопровождение системы на весь период ее эксплуатации. Весь данный процесс называется жизненный цикл программного обеспечения</w:t>
      </w:r>
      <w:r w:rsidRPr="00B03BCD">
        <w:rPr>
          <w:rFonts w:ascii="Times New Roman" w:hAnsi="Times New Roman"/>
          <w:sz w:val="28"/>
          <w:szCs w:val="28"/>
        </w:rPr>
        <w:t xml:space="preserve"> [</w:t>
      </w:r>
      <w:r w:rsidRPr="00DE4E34">
        <w:rPr>
          <w:rFonts w:ascii="Times New Roman" w:hAnsi="Times New Roman"/>
          <w:sz w:val="28"/>
          <w:szCs w:val="28"/>
        </w:rPr>
        <w:t>4</w:t>
      </w:r>
      <w:r w:rsidRPr="00B03BCD">
        <w:rPr>
          <w:rFonts w:ascii="Times New Roman" w:hAnsi="Times New Roman"/>
          <w:sz w:val="28"/>
          <w:szCs w:val="28"/>
        </w:rPr>
        <w:t>]</w:t>
      </w:r>
      <w:r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>
        <w:rPr>
          <w:rFonts w:ascii="Times New Roman" w:hAnsi="Times New Roman"/>
          <w:sz w:val="28"/>
          <w:szCs w:val="28"/>
        </w:rPr>
        <w:t xml:space="preserve"> (</w:t>
      </w:r>
      <w:r w:rsidRPr="00D82A1B">
        <w:rPr>
          <w:rFonts w:ascii="Times New Roman" w:hAnsi="Times New Roman"/>
          <w:sz w:val="28"/>
          <w:szCs w:val="28"/>
        </w:rPr>
        <w:t>организация обработки данных, при которой действия повторяются многократно</w:t>
      </w:r>
      <w:r>
        <w:rPr>
          <w:rFonts w:ascii="Times New Roman" w:hAnsi="Times New Roman"/>
          <w:sz w:val="28"/>
          <w:szCs w:val="28"/>
        </w:rPr>
        <w:t>)</w:t>
      </w:r>
      <w:r w:rsidRPr="00411892">
        <w:rPr>
          <w:rFonts w:ascii="Times New Roman" w:hAnsi="Times New Roman"/>
          <w:sz w:val="28"/>
          <w:szCs w:val="28"/>
        </w:rPr>
        <w:t xml:space="preserve"> 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 xml:space="preserve">предоставлять конечному </w:t>
      </w:r>
      <w:r w:rsidRPr="00D82A1B">
        <w:rPr>
          <w:rFonts w:ascii="Times New Roman" w:hAnsi="Times New Roman"/>
          <w:sz w:val="28"/>
          <w:szCs w:val="28"/>
        </w:rPr>
        <w:lastRenderedPageBreak/>
        <w:t>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proofErr w:type="spellStart"/>
      <w:r w:rsidRPr="00411892">
        <w:rPr>
          <w:rFonts w:ascii="Times New Roman" w:hAnsi="Times New Roman"/>
          <w:sz w:val="28"/>
          <w:szCs w:val="28"/>
        </w:rPr>
        <w:t>итерация,в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ходе которой </w:t>
      </w:r>
      <w:r>
        <w:rPr>
          <w:rFonts w:ascii="Times New Roman" w:hAnsi="Times New Roman"/>
          <w:sz w:val="28"/>
          <w:szCs w:val="28"/>
        </w:rPr>
        <w:t xml:space="preserve">происходит функциональное </w:t>
      </w:r>
      <w:proofErr w:type="spellStart"/>
      <w:r>
        <w:rPr>
          <w:rFonts w:ascii="Times New Roman" w:hAnsi="Times New Roman"/>
          <w:sz w:val="28"/>
          <w:szCs w:val="28"/>
        </w:rPr>
        <w:t>развитие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</w:t>
      </w:r>
      <w:proofErr w:type="spellEnd"/>
      <w:r>
        <w:rPr>
          <w:rFonts w:ascii="Times New Roman" w:hAnsi="Times New Roman"/>
          <w:sz w:val="28"/>
          <w:szCs w:val="28"/>
        </w:rPr>
        <w:t xml:space="preserve">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252C08">
      <w:pPr>
        <w:pStyle w:val="a4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252C08">
      <w:pPr>
        <w:pStyle w:val="a4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252C08">
      <w:pPr>
        <w:pStyle w:val="a4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252C08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252C08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252C08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252C08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1869E4">
      <w:pPr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3DB062E3" w:rsidR="009F1B4A" w:rsidRDefault="009F1B4A" w:rsidP="002963F9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6" w:name="_Toc512235576"/>
      <w:r w:rsidRPr="001D5749">
        <w:rPr>
          <w:sz w:val="28"/>
          <w:szCs w:val="28"/>
        </w:rPr>
        <w:t>Выбор подхода к разработке</w:t>
      </w:r>
      <w:bookmarkEnd w:id="6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lastRenderedPageBreak/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252C08">
      <w:pPr>
        <w:pStyle w:val="a4"/>
        <w:numPr>
          <w:ilvl w:val="0"/>
          <w:numId w:val="2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252C08">
      <w:pPr>
        <w:pStyle w:val="a4"/>
        <w:numPr>
          <w:ilvl w:val="0"/>
          <w:numId w:val="2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252C08">
      <w:pPr>
        <w:pStyle w:val="a4"/>
        <w:numPr>
          <w:ilvl w:val="0"/>
          <w:numId w:val="2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252C08">
      <w:pPr>
        <w:pStyle w:val="a4"/>
        <w:numPr>
          <w:ilvl w:val="0"/>
          <w:numId w:val="2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Pr="001869E4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4A8A99A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43DE408" w14:textId="337FF71D" w:rsidR="009F1B4A" w:rsidRDefault="009F1B4A" w:rsidP="002963F9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7" w:name="_Toc512235577"/>
      <w:r w:rsidRPr="001D5749">
        <w:rPr>
          <w:sz w:val="28"/>
          <w:szCs w:val="28"/>
        </w:rPr>
        <w:t>Выбор инструментальных средств</w:t>
      </w:r>
      <w:bookmarkEnd w:id="7"/>
    </w:p>
    <w:p w14:paraId="4F37D060" w14:textId="71B41368" w:rsidR="00534E3A" w:rsidRPr="002F48DF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F48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азработки </w:t>
      </w:r>
      <w:r w:rsidR="00BD495C">
        <w:rPr>
          <w:rFonts w:ascii="Times New Roman" w:hAnsi="Times New Roman" w:cs="Times New Roman"/>
          <w:color w:val="000000" w:themeColor="text1"/>
          <w:sz w:val="28"/>
          <w:szCs w:val="28"/>
        </w:rPr>
        <w:t>клиентского</w:t>
      </w:r>
      <w:r w:rsidR="00FF5D6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серверного</w:t>
      </w:r>
      <w:r w:rsidR="00BD495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F48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ного обеспечения (ПО) выбрана среда разработки </w:t>
      </w:r>
      <w:proofErr w:type="spellStart"/>
      <w:r w:rsidR="00B73342">
        <w:rPr>
          <w:rFonts w:ascii="Times New Roman" w:hAnsi="Times New Roman" w:cs="Times New Roman"/>
          <w:color w:val="000000" w:themeColor="text1"/>
          <w:sz w:val="28"/>
          <w:szCs w:val="28"/>
        </w:rPr>
        <w:t>Visual</w:t>
      </w:r>
      <w:proofErr w:type="spellEnd"/>
      <w:r w:rsidR="00B7334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B73342">
        <w:rPr>
          <w:rFonts w:ascii="Times New Roman" w:hAnsi="Times New Roman" w:cs="Times New Roman"/>
          <w:color w:val="000000" w:themeColor="text1"/>
          <w:sz w:val="28"/>
          <w:szCs w:val="28"/>
        </w:rPr>
        <w:t>Studio</w:t>
      </w:r>
      <w:proofErr w:type="spellEnd"/>
      <w:r w:rsidR="00B7334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7</w:t>
      </w:r>
      <w:r w:rsidRPr="002F48DF">
        <w:rPr>
          <w:rFonts w:ascii="Times New Roman" w:hAnsi="Times New Roman" w:cs="Times New Roman"/>
          <w:color w:val="000000" w:themeColor="text1"/>
          <w:sz w:val="28"/>
          <w:szCs w:val="28"/>
        </w:rPr>
        <w:t>, т.к. она обладает следующим</w:t>
      </w:r>
      <w:r w:rsidR="00691FC4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2F48D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691FC4" w:rsidRPr="007D5804">
        <w:rPr>
          <w:rFonts w:ascii="Times New Roman" w:hAnsi="Times New Roman"/>
          <w:color w:val="000000"/>
          <w:sz w:val="28"/>
          <w:szCs w:val="28"/>
        </w:rPr>
        <w:t>технологиями и функциями</w:t>
      </w:r>
      <w:r w:rsidRPr="002F48DF">
        <w:rPr>
          <w:rFonts w:ascii="Times New Roman" w:hAnsi="Times New Roman" w:cs="Times New Roman"/>
          <w:color w:val="000000" w:themeColor="text1"/>
          <w:sz w:val="28"/>
          <w:szCs w:val="28"/>
        </w:rPr>
        <w:t>, упрощающим процесс разработки</w:t>
      </w:r>
      <w:r w:rsidR="00C8531E" w:rsidRPr="00C853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1]</w:t>
      </w:r>
      <w:r w:rsidRPr="002F48DF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2B41DF99" w14:textId="77777777" w:rsidR="00534E3A" w:rsidRPr="002F48DF" w:rsidRDefault="00534E3A" w:rsidP="00252C08">
      <w:pPr>
        <w:pStyle w:val="a4"/>
        <w:numPr>
          <w:ilvl w:val="0"/>
          <w:numId w:val="3"/>
        </w:numPr>
        <w:spacing w:after="0" w:line="360" w:lineRule="auto"/>
        <w:ind w:left="0" w:firstLine="42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IntelliTrace</w:t>
      </w:r>
      <w:proofErr w:type="spellEnd"/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, который автоматически ведет журналы выполнения кода, запоминает и отмечает события в </w:t>
      </w:r>
      <w:proofErr w:type="spellStart"/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таймлайнах</w:t>
      </w:r>
      <w:proofErr w:type="spellEnd"/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, которые далее можно просматривать, перемещаться и проверять состояния. Технология </w:t>
      </w:r>
      <w:hyperlink r:id="rId8" w:history="1">
        <w:proofErr w:type="spellStart"/>
        <w:r w:rsidRPr="002F48DF">
          <w:rPr>
            <w:rFonts w:ascii="Times New Roman" w:eastAsia="Times New Roman" w:hAnsi="Times New Roman" w:cs="Times New Roman"/>
            <w:color w:val="000000" w:themeColor="text1"/>
            <w:sz w:val="28"/>
            <w:szCs w:val="28"/>
            <w:lang w:eastAsia="ru-RU"/>
          </w:rPr>
          <w:t>IntelliTest</w:t>
        </w:r>
        <w:proofErr w:type="spellEnd"/>
      </w:hyperlink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 позволяет проанализировать код и автоматически сгенерировать соответствующие модульные тесты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;</w:t>
      </w:r>
    </w:p>
    <w:p w14:paraId="192BB991" w14:textId="71EB9173" w:rsidR="00534E3A" w:rsidRPr="009B55B1" w:rsidRDefault="00534E3A" w:rsidP="009B55B1">
      <w:pPr>
        <w:pStyle w:val="a4"/>
        <w:numPr>
          <w:ilvl w:val="0"/>
          <w:numId w:val="3"/>
        </w:numPr>
        <w:spacing w:after="0" w:line="360" w:lineRule="auto"/>
        <w:ind w:left="0" w:firstLine="425"/>
        <w:jc w:val="both"/>
        <w:outlineLvl w:val="4"/>
        <w:rPr>
          <w:rFonts w:ascii="Times New Roman" w:hAnsi="Times New Roman"/>
          <w:color w:val="000000"/>
          <w:sz w:val="28"/>
          <w:szCs w:val="28"/>
          <w:lang w:eastAsia="ru-RU"/>
        </w:rPr>
      </w:pPr>
      <w:proofErr w:type="spellStart"/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CodeMap</w:t>
      </w:r>
      <w:proofErr w:type="spellEnd"/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 w:rsidR="009B55B1" w:rsidRPr="007D5804">
        <w:rPr>
          <w:rFonts w:ascii="Times New Roman" w:hAnsi="Times New Roman"/>
          <w:color w:val="000000"/>
          <w:sz w:val="28"/>
          <w:szCs w:val="28"/>
          <w:lang w:eastAsia="ru-RU"/>
        </w:rPr>
        <w:t>позволяет оптимизировать работу с большим числом строк кода</w:t>
      </w:r>
      <w:r w:rsidRPr="009B55B1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3D7AA001" w14:textId="1E30DF04" w:rsidR="00534E3A" w:rsidRPr="006927EB" w:rsidRDefault="00534E3A" w:rsidP="00252C08">
      <w:pPr>
        <w:pStyle w:val="a4"/>
        <w:numPr>
          <w:ilvl w:val="0"/>
          <w:numId w:val="3"/>
        </w:numPr>
        <w:spacing w:after="0" w:line="360" w:lineRule="auto"/>
        <w:ind w:left="0" w:firstLine="425"/>
        <w:jc w:val="both"/>
        <w:outlineLvl w:val="4"/>
        <w:rPr>
          <w:rFonts w:ascii="Helvetica" w:eastAsia="Times New Roman" w:hAnsi="Helvetica" w:cs="Times New Roman"/>
          <w:color w:val="000000" w:themeColor="text1"/>
          <w:sz w:val="30"/>
          <w:szCs w:val="30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lastRenderedPageBreak/>
        <w:t>в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зможность установить дополнительное ПО</w:t>
      </w:r>
      <w:r w:rsidR="00B73342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– </w:t>
      </w:r>
      <w:r w:rsidRPr="006927E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val="en-US" w:eastAsia="ru-RU"/>
        </w:rPr>
        <w:t>Xamarin</w:t>
      </w:r>
      <w:r w:rsidRPr="006927E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, позволяющее создать мультиплатформенное приложение</w:t>
      </w:r>
      <w:r w:rsidRPr="006927EB">
        <w:rPr>
          <w:rFonts w:ascii="Helvetica" w:eastAsia="Times New Roman" w:hAnsi="Helvetica" w:cs="Times New Roman"/>
          <w:color w:val="000000" w:themeColor="text1"/>
          <w:sz w:val="30"/>
          <w:szCs w:val="30"/>
          <w:lang w:eastAsia="ru-RU"/>
        </w:rPr>
        <w:t>.</w:t>
      </w:r>
    </w:p>
    <w:p w14:paraId="24592646" w14:textId="77777777" w:rsidR="00534E3A" w:rsidRPr="002F48DF" w:rsidRDefault="00534E3A" w:rsidP="00534E3A">
      <w:pPr>
        <w:spacing w:after="0" w:line="360" w:lineRule="auto"/>
        <w:ind w:firstLine="425"/>
        <w:jc w:val="both"/>
        <w:rPr>
          <w:rFonts w:ascii="Times New Roman" w:eastAsia="Helvetica" w:hAnsi="Times New Roman" w:cs="Times New Roman"/>
          <w:color w:val="000000" w:themeColor="text1"/>
          <w:sz w:val="28"/>
          <w:szCs w:val="28"/>
        </w:rPr>
      </w:pPr>
      <w:r w:rsidRPr="002F48DF">
        <w:rPr>
          <w:rFonts w:ascii="Times New Roman" w:eastAsia="Helvetica" w:hAnsi="Times New Roman" w:cs="Times New Roman"/>
          <w:color w:val="000000" w:themeColor="text1"/>
          <w:sz w:val="28"/>
          <w:szCs w:val="28"/>
        </w:rPr>
        <w:t>Язык программирования</w:t>
      </w:r>
      <w:r>
        <w:rPr>
          <w:rFonts w:ascii="Times New Roman" w:eastAsia="Helvetica" w:hAnsi="Times New Roman" w:cs="Times New Roman"/>
          <w:color w:val="000000" w:themeColor="text1"/>
          <w:sz w:val="28"/>
          <w:szCs w:val="28"/>
        </w:rPr>
        <w:t xml:space="preserve"> –</w:t>
      </w:r>
      <w:r w:rsidRPr="002F48DF">
        <w:rPr>
          <w:rFonts w:ascii="Times New Roman" w:eastAsia="Helvetica" w:hAnsi="Times New Roman" w:cs="Times New Roman"/>
          <w:color w:val="000000" w:themeColor="text1"/>
          <w:sz w:val="28"/>
          <w:szCs w:val="28"/>
        </w:rPr>
        <w:t xml:space="preserve"> C#, так как этот язык</w:t>
      </w:r>
      <w:r>
        <w:rPr>
          <w:rFonts w:ascii="Times New Roman" w:eastAsia="Helvetica" w:hAnsi="Times New Roman" w:cs="Times New Roman"/>
          <w:color w:val="000000" w:themeColor="text1"/>
          <w:sz w:val="28"/>
          <w:szCs w:val="28"/>
        </w:rPr>
        <w:t xml:space="preserve"> </w:t>
      </w:r>
      <w:r w:rsidRPr="002F48DF">
        <w:rPr>
          <w:rFonts w:ascii="Times New Roman" w:eastAsia="Helvetica" w:hAnsi="Times New Roman" w:cs="Times New Roman"/>
          <w:color w:val="000000" w:themeColor="text1"/>
          <w:sz w:val="28"/>
          <w:szCs w:val="28"/>
        </w:rPr>
        <w:t>обладает следующими особенностями:</w:t>
      </w:r>
    </w:p>
    <w:p w14:paraId="0B1E1217" w14:textId="77777777" w:rsidR="00534E3A" w:rsidRPr="002F48DF" w:rsidRDefault="00534E3A" w:rsidP="00252C08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лная поддержка классов и объектно-ориентированного программирования, включая наследование интерфейсов и реализаций, виртуальных функций и перегрузки операторов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1BA8BAD9" w14:textId="77777777" w:rsidR="00534E3A" w:rsidRPr="002F48DF" w:rsidRDefault="00534E3A" w:rsidP="00252C08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строенная поддержка автоматической генерации XML-документаци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</w:t>
      </w:r>
    </w:p>
    <w:p w14:paraId="3314DD0A" w14:textId="77777777" w:rsidR="00534E3A" w:rsidRPr="002F48DF" w:rsidRDefault="00534E3A" w:rsidP="00252C08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а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томатическое освобождение динамически распределенной памяти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</w:t>
      </w:r>
    </w:p>
    <w:p w14:paraId="4270AA0A" w14:textId="77777777" w:rsidR="00534E3A" w:rsidRPr="002F48DF" w:rsidRDefault="00534E3A" w:rsidP="00252C08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в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зможность отметки классов и методов атрибутами, определяемыми пользователем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77382090" w14:textId="77777777" w:rsidR="00534E3A" w:rsidRPr="002F48DF" w:rsidRDefault="00534E3A" w:rsidP="00252C08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</w:t>
      </w:r>
      <w:r w:rsidRPr="002F48DF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лный доступ к библиотеке базовых классов .NET, а также легкий доступ к Windows API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;</w:t>
      </w:r>
    </w:p>
    <w:p w14:paraId="30C25A7E" w14:textId="24596C5A" w:rsidR="00534E3A" w:rsidRPr="00C8531E" w:rsidRDefault="00534E3A" w:rsidP="00C8531E">
      <w:pPr>
        <w:pStyle w:val="a5"/>
        <w:spacing w:before="0" w:beforeAutospacing="0" w:after="0" w:afterAutospacing="0"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у</w:t>
      </w:r>
      <w:r w:rsidRPr="002F48DF">
        <w:rPr>
          <w:color w:val="000000" w:themeColor="text1"/>
          <w:sz w:val="28"/>
          <w:szCs w:val="28"/>
        </w:rPr>
        <w:t>казатели и прямой доступ к памяти, если они необходимы. </w:t>
      </w:r>
    </w:p>
    <w:p w14:paraId="7A5211F0" w14:textId="4D7F861B" w:rsidR="00FF5D68" w:rsidRDefault="00FF5D68" w:rsidP="007966D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Для программирования микроконтроллеро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используемых в считываемых устройствах пропускных карт, будет использоваться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rduino</w:t>
      </w:r>
      <w:r w:rsidRPr="00FF5D6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E</w:t>
      </w:r>
      <w:r w:rsidR="007966D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 ряду причин:</w:t>
      </w:r>
    </w:p>
    <w:p w14:paraId="3048A87B" w14:textId="1F16F05A" w:rsidR="007966DA" w:rsidRDefault="007966DA" w:rsidP="00252C08">
      <w:pPr>
        <w:pStyle w:val="a4"/>
        <w:numPr>
          <w:ilvl w:val="0"/>
          <w:numId w:val="32"/>
        </w:numPr>
        <w:spacing w:after="0" w:line="360" w:lineRule="auto"/>
        <w:ind w:left="0" w:firstLine="42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тота интерфейса;</w:t>
      </w:r>
    </w:p>
    <w:p w14:paraId="794E60D4" w14:textId="77777777" w:rsidR="009B55B1" w:rsidRPr="007D5804" w:rsidRDefault="009B55B1" w:rsidP="009B55B1">
      <w:pPr>
        <w:pStyle w:val="a4"/>
        <w:numPr>
          <w:ilvl w:val="0"/>
          <w:numId w:val="32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  <w:lang w:eastAsia="ru-RU"/>
        </w:rPr>
      </w:pPr>
      <w:r w:rsidRPr="007D5804">
        <w:rPr>
          <w:rFonts w:ascii="Times New Roman" w:hAnsi="Times New Roman"/>
          <w:sz w:val="28"/>
          <w:szCs w:val="28"/>
          <w:lang w:eastAsia="ru-RU"/>
        </w:rPr>
        <w:t xml:space="preserve">всплывающие подсказки во время написания кода; </w:t>
      </w:r>
    </w:p>
    <w:p w14:paraId="622F9D67" w14:textId="488ACD81" w:rsidR="007966DA" w:rsidRDefault="007966DA" w:rsidP="00252C08">
      <w:pPr>
        <w:pStyle w:val="a4"/>
        <w:numPr>
          <w:ilvl w:val="0"/>
          <w:numId w:val="32"/>
        </w:numPr>
        <w:spacing w:after="0" w:line="360" w:lineRule="auto"/>
        <w:ind w:left="0" w:firstLine="42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тота установки дополнительных библиотек;</w:t>
      </w:r>
    </w:p>
    <w:p w14:paraId="43BFB499" w14:textId="77777777" w:rsidR="008E4F31" w:rsidRPr="007D5804" w:rsidRDefault="008E4F31" w:rsidP="008E4F31">
      <w:pPr>
        <w:pStyle w:val="a4"/>
        <w:numPr>
          <w:ilvl w:val="0"/>
          <w:numId w:val="32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  <w:lang w:eastAsia="ru-RU"/>
        </w:rPr>
      </w:pPr>
      <w:r w:rsidRPr="007D5804">
        <w:rPr>
          <w:rFonts w:ascii="Times New Roman" w:hAnsi="Times New Roman"/>
          <w:sz w:val="28"/>
          <w:szCs w:val="28"/>
          <w:lang w:eastAsia="ru-RU"/>
        </w:rPr>
        <w:t>простая</w:t>
      </w:r>
      <w:r w:rsidRPr="007D5804">
        <w:rPr>
          <w:rFonts w:ascii="Times New Roman" w:hAnsi="Times New Roman"/>
          <w:color w:val="FF0000"/>
          <w:sz w:val="28"/>
          <w:szCs w:val="28"/>
          <w:lang w:eastAsia="ru-RU"/>
        </w:rPr>
        <w:t xml:space="preserve"> </w:t>
      </w:r>
      <w:r w:rsidRPr="007D5804">
        <w:rPr>
          <w:rFonts w:ascii="Times New Roman" w:hAnsi="Times New Roman"/>
          <w:sz w:val="28"/>
          <w:szCs w:val="28"/>
          <w:lang w:eastAsia="ru-RU"/>
        </w:rPr>
        <w:t>работа с портами компьютера, что позволяет быстро программировать сразу нескольких микроконтроллеров;</w:t>
      </w:r>
    </w:p>
    <w:p w14:paraId="177AA612" w14:textId="02D6F8FF" w:rsidR="00455E84" w:rsidRPr="001869E4" w:rsidRDefault="007966DA" w:rsidP="001869E4">
      <w:pPr>
        <w:pStyle w:val="a4"/>
        <w:numPr>
          <w:ilvl w:val="0"/>
          <w:numId w:val="32"/>
        </w:numPr>
        <w:spacing w:after="0" w:line="360" w:lineRule="auto"/>
        <w:ind w:left="0" w:firstLine="425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встроенное тестирование микроконтроллеров.</w:t>
      </w:r>
    </w:p>
    <w:p w14:paraId="6CCF5F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329B81DA" w14:textId="7A1637BE" w:rsidR="00534E3A" w:rsidRPr="00455E84" w:rsidRDefault="009F1B4A" w:rsidP="002963F9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bookmarkStart w:id="8" w:name="_Toc512235578"/>
      <w:r w:rsidRPr="001D5749">
        <w:rPr>
          <w:sz w:val="28"/>
          <w:szCs w:val="28"/>
        </w:rPr>
        <w:t>Выбор структур данных для решения поставленной задач</w:t>
      </w:r>
      <w:bookmarkEnd w:id="8"/>
    </w:p>
    <w:p w14:paraId="02C96312" w14:textId="77777777" w:rsidR="00F56C68" w:rsidRPr="007D5804" w:rsidRDefault="00F56C68" w:rsidP="00F56C68">
      <w:pPr>
        <w:spacing w:after="0" w:line="360" w:lineRule="auto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 w:rsidRPr="007D5804">
        <w:rPr>
          <w:rFonts w:ascii="Times New Roman" w:hAnsi="Times New Roman"/>
          <w:color w:val="000000"/>
          <w:sz w:val="28"/>
          <w:szCs w:val="28"/>
        </w:rPr>
        <w:t xml:space="preserve">Вся информация о сотрудниках будет храниться в базе данных, располагающейся на локальном сервере АО «СберТех», в соответствующих таблицах. При этом некоторые данные, например пароли, будут храниться в </w:t>
      </w:r>
      <w:r w:rsidRPr="007D5804">
        <w:rPr>
          <w:rFonts w:ascii="Times New Roman" w:hAnsi="Times New Roman"/>
          <w:color w:val="000000"/>
          <w:sz w:val="28"/>
          <w:szCs w:val="28"/>
        </w:rPr>
        <w:lastRenderedPageBreak/>
        <w:t xml:space="preserve">зашифрованном виде. </w:t>
      </w:r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>Для реализации решаемой проблемы была выбрана реляционная модель данных.</w:t>
      </w:r>
    </w:p>
    <w:p w14:paraId="02EA6975" w14:textId="77777777" w:rsidR="00F56C68" w:rsidRPr="007D5804" w:rsidRDefault="00F56C68" w:rsidP="00F56C68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в любом порядке, поэтому высока гибкость выбора любого подмножества элементов в строках и столбцах [2].</w:t>
      </w:r>
    </w:p>
    <w:p w14:paraId="75DC5EA8" w14:textId="77777777" w:rsidR="00F56C68" w:rsidRPr="007D5804" w:rsidRDefault="00F56C68" w:rsidP="00F56C68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>Любая таблица в реляционной базе состоит из строк, которые называют записями, и столбцов, которые называют полями. На пересечении строк и столбцов находятся конкретные значения данных.</w:t>
      </w:r>
    </w:p>
    <w:p w14:paraId="222849DD" w14:textId="77777777" w:rsidR="00F56C68" w:rsidRPr="007D5804" w:rsidRDefault="00F56C68" w:rsidP="00F56C68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В реальном проектировании структуры базы данных применяется семантическое моделирование. Семантическое моделирование представляет собой моделирование структуры данных, опираясь на смысл этих данных. В качестве инструмента семантического моделирования используются различные варианты диаграмм сущность-связь (ER - </w:t>
      </w:r>
      <w:proofErr w:type="spellStart"/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>Entity-Relationship</w:t>
      </w:r>
      <w:proofErr w:type="spellEnd"/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>) [4].</w:t>
      </w:r>
    </w:p>
    <w:p w14:paraId="531B1556" w14:textId="0C1AF84D" w:rsidR="00F56C68" w:rsidRPr="001869E4" w:rsidRDefault="00F56C68" w:rsidP="001869E4">
      <w:pPr>
        <w:spacing w:after="0" w:line="360" w:lineRule="auto"/>
        <w:ind w:firstLine="425"/>
        <w:jc w:val="both"/>
        <w:rPr>
          <w:rFonts w:ascii="Times New Roman" w:hAnsi="Times New Roman"/>
          <w:color w:val="000000"/>
          <w:sz w:val="28"/>
          <w:szCs w:val="28"/>
        </w:rPr>
      </w:pPr>
      <w:r w:rsidRPr="007D5804">
        <w:rPr>
          <w:rFonts w:ascii="Times New Roman" w:hAnsi="Times New Roman"/>
          <w:bCs/>
          <w:color w:val="000000"/>
          <w:sz w:val="28"/>
          <w:szCs w:val="28"/>
          <w:lang w:val="en-US" w:eastAsia="ru-RU"/>
        </w:rPr>
        <w:t>ER</w:t>
      </w:r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-диаграмма </w:t>
      </w:r>
      <w:r w:rsidRPr="007D5804">
        <w:rPr>
          <w:rFonts w:ascii="Times New Roman" w:hAnsi="Times New Roman"/>
          <w:color w:val="000000"/>
          <w:sz w:val="28"/>
          <w:szCs w:val="28"/>
        </w:rPr>
        <w:t xml:space="preserve">ИС </w:t>
      </w:r>
      <w:proofErr w:type="spellStart"/>
      <w:r w:rsidRPr="007D5804">
        <w:rPr>
          <w:rFonts w:ascii="Times New Roman" w:hAnsi="Times New Roman"/>
          <w:color w:val="000000"/>
          <w:sz w:val="28"/>
          <w:szCs w:val="28"/>
          <w:lang w:val="en-US"/>
        </w:rPr>
        <w:t>HRSaveTime</w:t>
      </w:r>
      <w:proofErr w:type="spellEnd"/>
      <w:r w:rsidRPr="007D5804"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приведена на рис.1.</w:t>
      </w:r>
    </w:p>
    <w:p w14:paraId="313326AC" w14:textId="77777777" w:rsidR="00F56C68" w:rsidRPr="002F48DF" w:rsidRDefault="00F56C68" w:rsidP="00534E3A">
      <w:pPr>
        <w:spacing w:after="0" w:line="360" w:lineRule="auto"/>
        <w:ind w:firstLine="425"/>
        <w:jc w:val="both"/>
        <w:rPr>
          <w:rFonts w:ascii="Times New Roman" w:hAnsi="Times New Roman"/>
          <w:color w:val="000000" w:themeColor="text1"/>
          <w:sz w:val="28"/>
          <w:szCs w:val="28"/>
        </w:rPr>
      </w:pPr>
    </w:p>
    <w:p w14:paraId="75865531" w14:textId="78BD0492" w:rsidR="00534E3A" w:rsidRPr="002F48DF" w:rsidRDefault="006D0ECB" w:rsidP="00534E3A">
      <w:pPr>
        <w:spacing w:after="0" w:line="360" w:lineRule="auto"/>
        <w:jc w:val="center"/>
        <w:rPr>
          <w:color w:val="000000" w:themeColor="text1"/>
        </w:rPr>
      </w:pPr>
      <w:r>
        <w:object w:dxaOrig="24436" w:dyaOrig="12061" w14:anchorId="6FC089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5pt;height:231.05pt" o:ole="">
            <v:imagedata r:id="rId9" o:title=""/>
          </v:shape>
          <o:OLEObject Type="Embed" ProgID="Visio.Drawing.15" ShapeID="_x0000_i1025" DrawAspect="Content" ObjectID="_1587154096" r:id="rId10"/>
        </w:object>
      </w:r>
    </w:p>
    <w:p w14:paraId="3D7F2E10" w14:textId="7DA7FCFA" w:rsidR="00534E3A" w:rsidRPr="002F48DF" w:rsidRDefault="00534E3A" w:rsidP="00534E3A">
      <w:pPr>
        <w:spacing w:after="0" w:line="360" w:lineRule="auto"/>
        <w:jc w:val="center"/>
        <w:rPr>
          <w:rFonts w:ascii="Times New Roman" w:hAnsi="Times New Roman"/>
          <w:color w:val="000000" w:themeColor="text1"/>
          <w:sz w:val="36"/>
          <w:szCs w:val="28"/>
        </w:rPr>
      </w:pPr>
      <w:r w:rsidRPr="002F48DF">
        <w:rPr>
          <w:rFonts w:ascii="Times New Roman" w:hAnsi="Times New Roman"/>
          <w:color w:val="000000" w:themeColor="text1"/>
          <w:sz w:val="28"/>
          <w:szCs w:val="28"/>
        </w:rPr>
        <w:t>Рис</w:t>
      </w:r>
      <w:r w:rsidR="00F56C68">
        <w:rPr>
          <w:rFonts w:ascii="Times New Roman" w:hAnsi="Times New Roman"/>
          <w:color w:val="000000" w:themeColor="text1"/>
          <w:sz w:val="28"/>
          <w:szCs w:val="28"/>
        </w:rPr>
        <w:t>.</w:t>
      </w:r>
      <w:r w:rsidRPr="002F48DF">
        <w:rPr>
          <w:rFonts w:ascii="Times New Roman" w:hAnsi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/>
          <w:color w:val="000000" w:themeColor="text1"/>
          <w:sz w:val="28"/>
          <w:szCs w:val="28"/>
        </w:rPr>
        <w:t>1</w:t>
      </w:r>
      <w:r w:rsidRPr="002F48DF">
        <w:rPr>
          <w:rFonts w:ascii="Times New Roman" w:hAnsi="Times New Roman"/>
          <w:color w:val="000000" w:themeColor="text1"/>
          <w:sz w:val="28"/>
          <w:szCs w:val="28"/>
        </w:rPr>
        <w:t xml:space="preserve">. </w:t>
      </w:r>
      <w:r w:rsidRPr="002F48DF">
        <w:rPr>
          <w:rFonts w:ascii="Times New Roman" w:hAnsi="Times New Roman"/>
          <w:color w:val="000000" w:themeColor="text1"/>
          <w:sz w:val="28"/>
          <w:lang w:val="en-US"/>
        </w:rPr>
        <w:t>ER</w:t>
      </w:r>
      <w:r w:rsidRPr="0014509E">
        <w:rPr>
          <w:rFonts w:ascii="Times New Roman" w:hAnsi="Times New Roman"/>
          <w:color w:val="000000" w:themeColor="text1"/>
          <w:sz w:val="28"/>
        </w:rPr>
        <w:t>-</w:t>
      </w:r>
      <w:r w:rsidRPr="002F48DF">
        <w:rPr>
          <w:rFonts w:ascii="Times New Roman" w:hAnsi="Times New Roman"/>
          <w:color w:val="000000" w:themeColor="text1"/>
          <w:sz w:val="28"/>
        </w:rPr>
        <w:t>диаграмма</w:t>
      </w:r>
      <w:r w:rsidR="00F56C68">
        <w:rPr>
          <w:rFonts w:ascii="Times New Roman" w:hAnsi="Times New Roman"/>
          <w:color w:val="000000" w:themeColor="text1"/>
          <w:sz w:val="28"/>
        </w:rPr>
        <w:t xml:space="preserve"> </w:t>
      </w:r>
      <w:r w:rsidR="00F56C68" w:rsidRPr="007D5804">
        <w:rPr>
          <w:rFonts w:ascii="Times New Roman" w:hAnsi="Times New Roman"/>
          <w:color w:val="000000"/>
          <w:sz w:val="28"/>
          <w:szCs w:val="28"/>
        </w:rPr>
        <w:t xml:space="preserve">ИС </w:t>
      </w:r>
      <w:proofErr w:type="spellStart"/>
      <w:r w:rsidR="00F56C68" w:rsidRPr="007D5804">
        <w:rPr>
          <w:rFonts w:ascii="Times New Roman" w:hAnsi="Times New Roman"/>
          <w:color w:val="000000"/>
          <w:sz w:val="28"/>
          <w:szCs w:val="28"/>
          <w:lang w:val="en-US"/>
        </w:rPr>
        <w:t>HRSaveTime</w:t>
      </w:r>
      <w:proofErr w:type="spellEnd"/>
    </w:p>
    <w:p w14:paraId="06899749" w14:textId="338D6D70" w:rsidR="00984D1A" w:rsidRDefault="00534E3A" w:rsidP="00534E3A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53AC389A" w14:textId="77777777" w:rsidR="00984D1A" w:rsidRDefault="00984D1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4D15D54" w14:textId="6C4E1C2B" w:rsidR="004A5449" w:rsidRPr="002A3938" w:rsidRDefault="00534E3A" w:rsidP="004A5449">
      <w:pPr>
        <w:pStyle w:val="a4"/>
        <w:numPr>
          <w:ilvl w:val="0"/>
          <w:numId w:val="12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9" w:name="_Toc503311551"/>
      <w:bookmarkStart w:id="10" w:name="_Toc512235579"/>
      <w:r w:rsidRPr="00984D1A">
        <w:rPr>
          <w:rFonts w:ascii="Times New Roman" w:eastAsia="Helvetica" w:hAnsi="Times New Roman" w:cs="Times New Roman"/>
          <w:sz w:val="28"/>
          <w:szCs w:val="28"/>
        </w:rPr>
        <w:lastRenderedPageBreak/>
        <w:t>Разработка спецификаций проектируемой системы</w:t>
      </w:r>
      <w:bookmarkEnd w:id="9"/>
      <w:bookmarkEnd w:id="10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77777777" w:rsidR="00534E3A" w:rsidRPr="00BF574E" w:rsidRDefault="00534E3A" w:rsidP="00252C08">
      <w:pPr>
        <w:pStyle w:val="a4"/>
        <w:numPr>
          <w:ilvl w:val="1"/>
          <w:numId w:val="12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11" w:name="_Toc503311552"/>
      <w:bookmarkStart w:id="12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11"/>
      <w:bookmarkEnd w:id="12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252C08">
      <w:pPr>
        <w:pStyle w:val="a5"/>
        <w:numPr>
          <w:ilvl w:val="0"/>
          <w:numId w:val="8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252C08">
      <w:pPr>
        <w:pStyle w:val="a5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252C08">
      <w:pPr>
        <w:pStyle w:val="a5"/>
        <w:numPr>
          <w:ilvl w:val="0"/>
          <w:numId w:val="7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623E3311" w14:textId="77777777" w:rsidR="002028BA" w:rsidRDefault="002028BA" w:rsidP="002028BA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noProof/>
        </w:rPr>
        <w:drawing>
          <wp:inline distT="0" distB="0" distL="0" distR="0" wp14:anchorId="54FE7BD9" wp14:editId="41E21204">
            <wp:extent cx="4819650" cy="298818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9984" t="21095" r="29931" b="34721"/>
                    <a:stretch/>
                  </pic:blipFill>
                  <pic:spPr bwMode="auto">
                    <a:xfrm>
                      <a:off x="0" y="0"/>
                      <a:ext cx="4869804" cy="30192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39F1D0" w14:textId="77777777" w:rsidR="002028BA" w:rsidRDefault="002028BA" w:rsidP="002028BA">
      <w:pPr>
        <w:pStyle w:val="a5"/>
        <w:shd w:val="clear" w:color="auto" w:fill="FFFFFF"/>
        <w:spacing w:before="0" w:before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733F6623" w14:textId="77777777" w:rsidR="002028BA" w:rsidRPr="00BF574E" w:rsidRDefault="002028B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</w:p>
    <w:p w14:paraId="629E3A49" w14:textId="77777777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 подсистемой могут взаимодействовать два пользователя:</w:t>
      </w:r>
    </w:p>
    <w:p w14:paraId="6B2EE460" w14:textId="77777777" w:rsidR="00534E3A" w:rsidRDefault="00534E3A" w:rsidP="00252C08">
      <w:pPr>
        <w:pStyle w:val="a5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 (специалист по управлению персоналом), котором доступен следующий функционал:</w:t>
      </w:r>
    </w:p>
    <w:p w14:paraId="00FC1943" w14:textId="77777777" w:rsidR="00534E3A" w:rsidRDefault="00534E3A" w:rsidP="00252C08">
      <w:pPr>
        <w:pStyle w:val="a5"/>
        <w:numPr>
          <w:ilvl w:val="1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lastRenderedPageBreak/>
        <w:t>работа с данными сотрудников (создание пользователя, просмотр, редактирование, удаление);</w:t>
      </w:r>
    </w:p>
    <w:p w14:paraId="6261BF7B" w14:textId="77777777" w:rsidR="00534E3A" w:rsidRDefault="00534E3A" w:rsidP="00252C08">
      <w:pPr>
        <w:pStyle w:val="a5"/>
        <w:numPr>
          <w:ilvl w:val="1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управление временными данными (ведение отсутствий, создание графиков рабочего времени, ведение заявок на отсутствие, ведение временных пар);</w:t>
      </w:r>
    </w:p>
    <w:p w14:paraId="5AFBCEF7" w14:textId="77777777" w:rsidR="00534E3A" w:rsidRDefault="00534E3A" w:rsidP="00252C08">
      <w:pPr>
        <w:pStyle w:val="a5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252C08">
      <w:pPr>
        <w:pStyle w:val="a5"/>
        <w:numPr>
          <w:ilvl w:val="1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77777777" w:rsidR="00534E3A" w:rsidRDefault="00534E3A" w:rsidP="00252C08">
      <w:pPr>
        <w:pStyle w:val="a5"/>
        <w:numPr>
          <w:ilvl w:val="1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отсутствия;</w:t>
      </w:r>
    </w:p>
    <w:p w14:paraId="629FBE65" w14:textId="77777777" w:rsidR="00534E3A" w:rsidRPr="005171C0" w:rsidRDefault="00534E3A" w:rsidP="00252C08">
      <w:pPr>
        <w:pStyle w:val="a5"/>
        <w:numPr>
          <w:ilvl w:val="1"/>
          <w:numId w:val="9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временной пары.</w:t>
      </w:r>
    </w:p>
    <w:p w14:paraId="25581DCE" w14:textId="01B45528" w:rsidR="00534E3A" w:rsidRDefault="00534E3A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7E3385F5" w14:textId="77777777" w:rsidR="001869E4" w:rsidRPr="00EC2FBF" w:rsidRDefault="001869E4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407C3E01" w14:textId="4EC6063D" w:rsidR="00534E3A" w:rsidRPr="00FD2813" w:rsidRDefault="00534E3A" w:rsidP="00A12756">
      <w:pPr>
        <w:pStyle w:val="a5"/>
        <w:numPr>
          <w:ilvl w:val="2"/>
          <w:numId w:val="12"/>
        </w:numPr>
        <w:shd w:val="clear" w:color="auto" w:fill="FFFFFF"/>
        <w:spacing w:before="0" w:beforeAutospacing="0" w:after="0" w:afterAutospacing="0" w:line="480" w:lineRule="auto"/>
        <w:outlineLvl w:val="2"/>
        <w:rPr>
          <w:color w:val="222222"/>
          <w:sz w:val="32"/>
          <w:szCs w:val="28"/>
        </w:rPr>
      </w:pPr>
      <w:bookmarkStart w:id="13" w:name="_Toc503311553"/>
      <w:bookmarkStart w:id="14" w:name="_Toc512235581"/>
      <w:r w:rsidRPr="00FD2813">
        <w:rPr>
          <w:rFonts w:eastAsia="Helvetica"/>
          <w:sz w:val="28"/>
        </w:rPr>
        <w:t xml:space="preserve">Вариант использования </w:t>
      </w:r>
      <w:r w:rsidR="005447D0">
        <w:rPr>
          <w:rFonts w:eastAsia="Helvetica"/>
          <w:sz w:val="28"/>
        </w:rPr>
        <w:t>«</w:t>
      </w:r>
      <w:r w:rsidRPr="00FD2813">
        <w:rPr>
          <w:rFonts w:eastAsia="Helvetica"/>
          <w:sz w:val="28"/>
        </w:rPr>
        <w:t>Просмотр данных сотрудника</w:t>
      </w:r>
      <w:bookmarkEnd w:id="13"/>
      <w:r w:rsidR="005447D0">
        <w:rPr>
          <w:rFonts w:eastAsia="Helvetica"/>
          <w:sz w:val="28"/>
        </w:rPr>
        <w:t>»</w:t>
      </w:r>
      <w:bookmarkEnd w:id="14"/>
    </w:p>
    <w:p w14:paraId="6D698CF3" w14:textId="77777777" w:rsid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сотрудника с профилем пользователя.  </w:t>
      </w:r>
    </w:p>
    <w:p w14:paraId="796381DA" w14:textId="169A1602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открывает свой или чужой профиль в системе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E5520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выбирает свой или чужой профиль в системе</w:t>
            </w:r>
          </w:p>
        </w:tc>
        <w:tc>
          <w:tcPr>
            <w:tcW w:w="4675" w:type="dxa"/>
          </w:tcPr>
          <w:p w14:paraId="65EA28C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профиль пользователя, на котором отражены фото, ФИО, должность, стаж, направление, контактные данные.</w:t>
            </w:r>
          </w:p>
        </w:tc>
      </w:tr>
    </w:tbl>
    <w:p w14:paraId="59F1CCCA" w14:textId="77777777" w:rsidR="00534E3A" w:rsidRDefault="00534E3A" w:rsidP="00534E3A"/>
    <w:p w14:paraId="2C4A58F8" w14:textId="2F250E93" w:rsidR="00534E3A" w:rsidRPr="007065C3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5" w:name="_Toc503311554"/>
      <w:bookmarkStart w:id="16" w:name="_Toc512235582"/>
      <w:r w:rsidRPr="004571A1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4571A1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5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6"/>
    </w:p>
    <w:p w14:paraId="3B43F80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ропускными пунктами в офисе АО «СберТех».</w:t>
      </w:r>
    </w:p>
    <w:p w14:paraId="398F5839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384C3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9D094B9" w14:textId="734F1A6D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прикладывает пропуск к датчику на пропускном пункте (табл.</w:t>
      </w:r>
      <w:r w:rsidR="004371D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B5CDB8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E666A1" w14:textId="40110D43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5EFC1E2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496303F" w14:textId="77777777" w:rsidTr="0074213A">
        <w:tc>
          <w:tcPr>
            <w:tcW w:w="4670" w:type="dxa"/>
          </w:tcPr>
          <w:p w14:paraId="091CCA8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093790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56E8565" w14:textId="77777777" w:rsidTr="0074213A">
        <w:tc>
          <w:tcPr>
            <w:tcW w:w="4670" w:type="dxa"/>
          </w:tcPr>
          <w:p w14:paraId="30C5B7A8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2C23688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5C0058EB" w14:textId="77777777" w:rsidR="00534E3A" w:rsidRDefault="00534E3A" w:rsidP="00534E3A"/>
    <w:p w14:paraId="1460186C" w14:textId="77777777" w:rsidR="00534E3A" w:rsidRPr="00D6032E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04532D2" w14:textId="7F23D83F" w:rsidR="00534E3A" w:rsidRP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 В следствии чего в БД вместо временной пары запишется ошибка.</w:t>
      </w:r>
    </w:p>
    <w:p w14:paraId="79BB55B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22D33202" w14:textId="1F4F05A8" w:rsidR="00534E3A" w:rsidRPr="007065C3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7" w:name="_Toc503311555"/>
      <w:bookmarkStart w:id="18" w:name="_Toc512235583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Создание отсутствия</w:t>
      </w:r>
      <w:bookmarkEnd w:id="17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8"/>
    </w:p>
    <w:p w14:paraId="1B323C5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одпрограммой создания отсутствия.</w:t>
      </w:r>
    </w:p>
    <w:p w14:paraId="71417F43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8BC2D3D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6207FC2" w14:textId="2B475C3A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выберет пункт меню «Создание отсутствия» (табл.</w:t>
      </w:r>
      <w:r w:rsidR="004371D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BA9D50A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7D22666" w14:textId="6D58B4FA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4</w:t>
      </w:r>
    </w:p>
    <w:p w14:paraId="2417C044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B1F847B" w14:textId="77777777" w:rsidTr="0074213A">
        <w:tc>
          <w:tcPr>
            <w:tcW w:w="4670" w:type="dxa"/>
          </w:tcPr>
          <w:p w14:paraId="3E37C6CC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CD24EA1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2F87E468" w14:textId="77777777" w:rsidTr="0074213A">
        <w:tc>
          <w:tcPr>
            <w:tcW w:w="4670" w:type="dxa"/>
          </w:tcPr>
          <w:p w14:paraId="732A1E40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Пользователь запускает  «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>Создание отсутствия»</w:t>
            </w:r>
          </w:p>
        </w:tc>
        <w:tc>
          <w:tcPr>
            <w:tcW w:w="4675" w:type="dxa"/>
          </w:tcPr>
          <w:p w14:paraId="31D7669A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534E3A" w:rsidRPr="002C6570" w14:paraId="6E336F43" w14:textId="77777777" w:rsidTr="0074213A">
        <w:tc>
          <w:tcPr>
            <w:tcW w:w="4670" w:type="dxa"/>
          </w:tcPr>
          <w:p w14:paraId="0B52480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3. Пользователь заполняет поля ввода</w:t>
            </w:r>
          </w:p>
        </w:tc>
        <w:tc>
          <w:tcPr>
            <w:tcW w:w="4675" w:type="dxa"/>
          </w:tcPr>
          <w:p w14:paraId="6EA294C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46D39E8E" w14:textId="77777777" w:rsidTr="0074213A">
        <w:tc>
          <w:tcPr>
            <w:tcW w:w="4670" w:type="dxa"/>
          </w:tcPr>
          <w:p w14:paraId="464041A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2A241F5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создалась новая запись</w:t>
            </w:r>
          </w:p>
        </w:tc>
      </w:tr>
      <w:tr w:rsidR="00534E3A" w:rsidRPr="002C6570" w14:paraId="5D2640DC" w14:textId="77777777" w:rsidTr="0074213A">
        <w:tc>
          <w:tcPr>
            <w:tcW w:w="4670" w:type="dxa"/>
          </w:tcPr>
          <w:p w14:paraId="3F7685C7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0F6F51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Система оповещает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</w:tbl>
    <w:p w14:paraId="1F932445" w14:textId="77777777" w:rsidR="00534E3A" w:rsidRDefault="00534E3A" w:rsidP="00534E3A"/>
    <w:p w14:paraId="6AE33791" w14:textId="30FE9589" w:rsidR="00534E3A" w:rsidRPr="007065C3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9" w:name="_Toc503311556"/>
      <w:bookmarkStart w:id="20" w:name="_Toc512235584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19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20"/>
    </w:p>
    <w:p w14:paraId="29D7A0FA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данными сотрудников АО «СберТех».</w:t>
      </w:r>
    </w:p>
    <w:p w14:paraId="50474E7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A9B100A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9C3286D" w14:textId="1132F82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переходит в профиль сотрудника и нажимает кнопку редактировать (табл.</w:t>
      </w:r>
      <w:r w:rsidR="004371D0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1EF29A71" w14:textId="3901647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5</w:t>
      </w:r>
    </w:p>
    <w:p w14:paraId="5C1BA768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D248D56" w14:textId="77777777" w:rsidTr="0074213A">
        <w:tc>
          <w:tcPr>
            <w:tcW w:w="4670" w:type="dxa"/>
          </w:tcPr>
          <w:p w14:paraId="2BF23020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52D125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869E4" w:rsidRPr="002C6570" w14:paraId="76B78F4B" w14:textId="77777777" w:rsidTr="001869E4">
        <w:tc>
          <w:tcPr>
            <w:tcW w:w="4670" w:type="dxa"/>
            <w:vAlign w:val="center"/>
          </w:tcPr>
          <w:p w14:paraId="54B83A51" w14:textId="7B012E1F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  <w:vAlign w:val="center"/>
          </w:tcPr>
          <w:p w14:paraId="3AA212C9" w14:textId="77536175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79C26080" w14:textId="77777777" w:rsidTr="0074213A">
        <w:tc>
          <w:tcPr>
            <w:tcW w:w="4670" w:type="dxa"/>
          </w:tcPr>
          <w:p w14:paraId="6E4EE2E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363766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редактирования профиля</w:t>
            </w:r>
          </w:p>
        </w:tc>
      </w:tr>
    </w:tbl>
    <w:p w14:paraId="377A56E8" w14:textId="0BA3FF6B" w:rsidR="001869E4" w:rsidRDefault="001869E4"/>
    <w:p w14:paraId="2EC97E67" w14:textId="22D24ACF" w:rsidR="001869E4" w:rsidRPr="00A329B7" w:rsidRDefault="001869E4" w:rsidP="001869E4">
      <w:pPr>
        <w:spacing w:before="240" w:after="0"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869E4" w:rsidRPr="002C6570" w14:paraId="672EEF2A" w14:textId="77777777" w:rsidTr="0074213A">
        <w:tc>
          <w:tcPr>
            <w:tcW w:w="4670" w:type="dxa"/>
          </w:tcPr>
          <w:p w14:paraId="2B9DCD80" w14:textId="0E9A1E8A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</w:tcPr>
          <w:p w14:paraId="5FE17413" w14:textId="49924669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30CEAA8C" w14:textId="77777777" w:rsidTr="0074213A">
        <w:tc>
          <w:tcPr>
            <w:tcW w:w="4670" w:type="dxa"/>
          </w:tcPr>
          <w:p w14:paraId="30FCFDD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74A31E4F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08B47638" w14:textId="77777777" w:rsidTr="0074213A">
        <w:tc>
          <w:tcPr>
            <w:tcW w:w="4670" w:type="dxa"/>
          </w:tcPr>
          <w:p w14:paraId="03717B6E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3398D1C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обновляются данные по сотруднику</w:t>
            </w:r>
          </w:p>
        </w:tc>
      </w:tr>
    </w:tbl>
    <w:p w14:paraId="0E27FB4B" w14:textId="77777777" w:rsidR="00534E3A" w:rsidRDefault="00534E3A" w:rsidP="00534E3A">
      <w:pPr>
        <w:spacing w:after="200" w:line="276" w:lineRule="auto"/>
      </w:pPr>
    </w:p>
    <w:p w14:paraId="2EE02185" w14:textId="77777777" w:rsidR="00534E3A" w:rsidRDefault="00534E3A" w:rsidP="00534E3A">
      <w:pPr>
        <w:spacing w:after="200" w:line="276" w:lineRule="auto"/>
      </w:pPr>
    </w:p>
    <w:p w14:paraId="6772CAC6" w14:textId="5A7E849B" w:rsidR="00534E3A" w:rsidRPr="007F6CDF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1" w:name="_Toc503311557"/>
      <w:bookmarkStart w:id="22" w:name="_Toc512235585"/>
      <w:r w:rsidRPr="00AA0EC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247378">
        <w:rPr>
          <w:rFonts w:ascii="Times New Roman" w:eastAsia="Helvetica" w:hAnsi="Times New Roman" w:cs="Times New Roman"/>
          <w:sz w:val="28"/>
          <w:szCs w:val="28"/>
        </w:rPr>
        <w:t>«</w:t>
      </w:r>
      <w:r w:rsidRPr="006C1167">
        <w:rPr>
          <w:rFonts w:ascii="Times New Roman" w:eastAsia="Helvetica" w:hAnsi="Times New Roman" w:cs="Times New Roman"/>
          <w:sz w:val="28"/>
          <w:szCs w:val="28"/>
        </w:rPr>
        <w:t>Управление временными данными</w:t>
      </w:r>
      <w:bookmarkEnd w:id="21"/>
      <w:r w:rsidR="00247378">
        <w:rPr>
          <w:rFonts w:ascii="Times New Roman" w:eastAsia="Helvetica" w:hAnsi="Times New Roman" w:cs="Times New Roman"/>
          <w:sz w:val="28"/>
          <w:szCs w:val="28"/>
        </w:rPr>
        <w:t>»</w:t>
      </w:r>
      <w:bookmarkEnd w:id="22"/>
    </w:p>
    <w:p w14:paraId="39D9F781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.</w:t>
      </w:r>
    </w:p>
    <w:p w14:paraId="79F8E7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CC5D49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2C79751B" w14:textId="0AD2430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ыберет пункт меню «Управление временными данными» (табл. </w:t>
      </w:r>
      <w:r w:rsidR="004371D0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A8E54E4" w14:textId="4D19723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6</w:t>
      </w:r>
    </w:p>
    <w:p w14:paraId="515B7E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5EBB83C5" w14:textId="77777777" w:rsidTr="0074213A">
        <w:tc>
          <w:tcPr>
            <w:tcW w:w="4670" w:type="dxa"/>
          </w:tcPr>
          <w:p w14:paraId="3E15AB1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52ACC9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54C8BC3F" w14:textId="77777777" w:rsidTr="0074213A">
        <w:tc>
          <w:tcPr>
            <w:tcW w:w="4670" w:type="dxa"/>
          </w:tcPr>
          <w:p w14:paraId="5ABAF3DB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«Управление временными данными»</w:t>
            </w:r>
          </w:p>
        </w:tc>
        <w:tc>
          <w:tcPr>
            <w:tcW w:w="4675" w:type="dxa"/>
          </w:tcPr>
          <w:p w14:paraId="512A09D9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со списком возможных действий</w:t>
            </w:r>
          </w:p>
        </w:tc>
      </w:tr>
    </w:tbl>
    <w:p w14:paraId="6E819077" w14:textId="77777777" w:rsidR="00534E3A" w:rsidRDefault="00534E3A" w:rsidP="00534E3A">
      <w:pPr>
        <w:spacing w:after="200" w:line="276" w:lineRule="auto"/>
      </w:pPr>
    </w:p>
    <w:p w14:paraId="7B901326" w14:textId="40098728" w:rsidR="00534E3A" w:rsidRPr="00B82BA6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3" w:name="_Toc503311558"/>
      <w:bookmarkStart w:id="24" w:name="_Toc512235586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 w:rsidRPr="00C468A1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>
        <w:rPr>
          <w:rFonts w:ascii="Times New Roman" w:eastAsia="Helvetica" w:hAnsi="Times New Roman" w:cs="Times New Roman"/>
          <w:sz w:val="28"/>
          <w:szCs w:val="28"/>
        </w:rPr>
        <w:t>Ведение</w:t>
      </w:r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 рабочих графиков</w:t>
      </w:r>
      <w:bookmarkEnd w:id="23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4"/>
    </w:p>
    <w:p w14:paraId="613B84A0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Создание рабочих графиков.</w:t>
      </w:r>
    </w:p>
    <w:p w14:paraId="435BD6A6" w14:textId="74DED20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32C394D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546870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пичный ход событий</w:t>
      </w:r>
    </w:p>
    <w:p w14:paraId="6DB7FB60" w14:textId="61F1F9EB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Создание рабочих графиков»</w:t>
      </w:r>
      <w:r w:rsidRPr="002445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табл. </w:t>
      </w:r>
      <w:r w:rsidR="004371D0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633832B" w14:textId="17D3E34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7</w:t>
      </w:r>
    </w:p>
    <w:p w14:paraId="413BD4AC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35AD3299" w14:textId="77777777" w:rsidTr="0074213A">
        <w:tc>
          <w:tcPr>
            <w:tcW w:w="4670" w:type="dxa"/>
          </w:tcPr>
          <w:p w14:paraId="2F5AB25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5785DA4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B0FE959" w14:textId="77777777" w:rsidTr="0074213A">
        <w:tc>
          <w:tcPr>
            <w:tcW w:w="4670" w:type="dxa"/>
          </w:tcPr>
          <w:p w14:paraId="507ADF23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Администратор запускает  «Создание рабочих графиков»</w:t>
            </w:r>
          </w:p>
        </w:tc>
        <w:tc>
          <w:tcPr>
            <w:tcW w:w="4675" w:type="dxa"/>
          </w:tcPr>
          <w:p w14:paraId="14CF2D77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всех персональных графиков рабочего времени (ПГРВ)</w:t>
            </w:r>
          </w:p>
        </w:tc>
      </w:tr>
      <w:tr w:rsidR="00534E3A" w:rsidRPr="002C6570" w14:paraId="2A6900D2" w14:textId="77777777" w:rsidTr="0074213A">
        <w:tc>
          <w:tcPr>
            <w:tcW w:w="4670" w:type="dxa"/>
          </w:tcPr>
          <w:p w14:paraId="5C77E13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7E0895D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4. Система открывает окно для создания перерыва</w:t>
            </w:r>
          </w:p>
        </w:tc>
      </w:tr>
      <w:tr w:rsidR="00534E3A" w:rsidRPr="002C6570" w14:paraId="6D9D8674" w14:textId="77777777" w:rsidTr="0074213A">
        <w:tc>
          <w:tcPr>
            <w:tcW w:w="4670" w:type="dxa"/>
          </w:tcPr>
          <w:p w14:paraId="1951364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B9B3DC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4CA005D" w14:textId="77777777" w:rsidTr="0074213A">
        <w:tc>
          <w:tcPr>
            <w:tcW w:w="4670" w:type="dxa"/>
          </w:tcPr>
          <w:p w14:paraId="4F3C12D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EAAAD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7. Система записывает в БД данные о новом перерыве</w:t>
            </w:r>
          </w:p>
        </w:tc>
      </w:tr>
      <w:tr w:rsidR="00534E3A" w:rsidRPr="002C6570" w14:paraId="1CF65663" w14:textId="77777777" w:rsidTr="0074213A">
        <w:tc>
          <w:tcPr>
            <w:tcW w:w="4670" w:type="dxa"/>
          </w:tcPr>
          <w:p w14:paraId="547CA40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CACD1B8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8. Система открывает окно для создания однодневного графика рабочего времени (ОГРВ)</w:t>
            </w:r>
          </w:p>
        </w:tc>
      </w:tr>
      <w:tr w:rsidR="00534E3A" w:rsidRPr="002C6570" w14:paraId="6B2CEB18" w14:textId="77777777" w:rsidTr="0074213A">
        <w:tc>
          <w:tcPr>
            <w:tcW w:w="4670" w:type="dxa"/>
          </w:tcPr>
          <w:p w14:paraId="315CE5F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9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3EDF71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D1CD36A" w14:textId="77777777" w:rsidTr="0074213A">
        <w:tc>
          <w:tcPr>
            <w:tcW w:w="4670" w:type="dxa"/>
          </w:tcPr>
          <w:p w14:paraId="3543EB5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0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09A8003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1. Система записывает в БД данные о новом ОГРВ</w:t>
            </w:r>
          </w:p>
        </w:tc>
      </w:tr>
      <w:tr w:rsidR="00534E3A" w:rsidRPr="002C6570" w14:paraId="7A68CBF7" w14:textId="77777777" w:rsidTr="0074213A">
        <w:tc>
          <w:tcPr>
            <w:tcW w:w="4670" w:type="dxa"/>
          </w:tcPr>
          <w:p w14:paraId="5A1DAEC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3FC818B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2. Система открывает окно для создания персонального графика рабочего времени (ПГРВ)</w:t>
            </w:r>
          </w:p>
        </w:tc>
      </w:tr>
      <w:tr w:rsidR="00534E3A" w:rsidRPr="002C6570" w14:paraId="0E337AB0" w14:textId="77777777" w:rsidTr="0074213A">
        <w:tc>
          <w:tcPr>
            <w:tcW w:w="4670" w:type="dxa"/>
          </w:tcPr>
          <w:p w14:paraId="2165B8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65ECEE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5E19C532" w14:textId="77777777" w:rsidTr="0074213A">
        <w:tc>
          <w:tcPr>
            <w:tcW w:w="4670" w:type="dxa"/>
          </w:tcPr>
          <w:p w14:paraId="67F6697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4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3389E3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5. Система записывает в БД данные о новом ПГРВ</w:t>
            </w:r>
          </w:p>
        </w:tc>
      </w:tr>
    </w:tbl>
    <w:p w14:paraId="1DAEF1B2" w14:textId="77777777" w:rsidR="00534E3A" w:rsidRDefault="00534E3A" w:rsidP="00534E3A"/>
    <w:p w14:paraId="1AD636FA" w14:textId="47D88900" w:rsidR="00534E3A" w:rsidRPr="00B82BA6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5" w:name="_Toc503311559"/>
      <w:bookmarkStart w:id="26" w:name="_Toc512235587"/>
      <w:r w:rsidRPr="00B82BA6">
        <w:rPr>
          <w:rFonts w:ascii="Times New Roman" w:eastAsia="Helvetica" w:hAnsi="Times New Roman" w:cs="Times New Roman"/>
          <w:sz w:val="28"/>
          <w:szCs w:val="28"/>
        </w:rPr>
        <w:lastRenderedPageBreak/>
        <w:t xml:space="preserve">Вариант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B82BA6">
        <w:rPr>
          <w:rFonts w:ascii="Times New Roman" w:eastAsia="Helvetica" w:hAnsi="Times New Roman" w:cs="Times New Roman"/>
          <w:sz w:val="28"/>
          <w:szCs w:val="28"/>
        </w:rPr>
        <w:t>Ведение отсутствий</w:t>
      </w:r>
      <w:bookmarkEnd w:id="25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6"/>
    </w:p>
    <w:p w14:paraId="2707E824" w14:textId="1425BD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06DF9068" w14:textId="078A477E" w:rsidR="004371D0" w:rsidRPr="004371D0" w:rsidRDefault="004371D0" w:rsidP="004371D0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8).</w:t>
      </w:r>
    </w:p>
    <w:p w14:paraId="75618651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96AB8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E24AB69" w14:textId="167773D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8</w:t>
      </w:r>
    </w:p>
    <w:p w14:paraId="6FD0B44E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0ADB291" w14:textId="77777777" w:rsidTr="0074213A">
        <w:tc>
          <w:tcPr>
            <w:tcW w:w="4670" w:type="dxa"/>
          </w:tcPr>
          <w:p w14:paraId="34A21A6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9DAF9CB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34166AB5" w14:textId="77777777" w:rsidTr="0074213A">
        <w:tc>
          <w:tcPr>
            <w:tcW w:w="4670" w:type="dxa"/>
          </w:tcPr>
          <w:p w14:paraId="52A84C0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 «Ведение отсутствий»</w:t>
            </w:r>
          </w:p>
        </w:tc>
        <w:tc>
          <w:tcPr>
            <w:tcW w:w="4675" w:type="dxa"/>
          </w:tcPr>
          <w:p w14:paraId="1D78886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Система открывает список всех зарегистрированных отсутствий по всему персоналу. Если вход в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Ведение отсутствий осуществлялся через профиль конкретного сотрудника, то система выдаст список отсутствий только данного человека</w:t>
            </w:r>
          </w:p>
        </w:tc>
      </w:tr>
    </w:tbl>
    <w:p w14:paraId="5B0862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146A7BC" w14:textId="77777777" w:rsidR="00534E3A" w:rsidRDefault="00534E3A" w:rsidP="00534E3A">
      <w:pPr>
        <w:spacing w:after="200" w:line="276" w:lineRule="auto"/>
      </w:pPr>
    </w:p>
    <w:p w14:paraId="6E9DC1EB" w14:textId="095E1452" w:rsidR="00534E3A" w:rsidRPr="00ED664C" w:rsidRDefault="00534E3A" w:rsidP="00A12756">
      <w:pPr>
        <w:pStyle w:val="a4"/>
        <w:numPr>
          <w:ilvl w:val="2"/>
          <w:numId w:val="12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7" w:name="_Toc503311560"/>
      <w:bookmarkStart w:id="28" w:name="_Toc512235588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ED664C">
        <w:rPr>
          <w:rFonts w:ascii="Times New Roman" w:eastAsia="Helvetica" w:hAnsi="Times New Roman" w:cs="Times New Roman"/>
          <w:sz w:val="28"/>
          <w:szCs w:val="28"/>
        </w:rPr>
        <w:t>Ведение временных пар</w:t>
      </w:r>
      <w:bookmarkEnd w:id="2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8"/>
    </w:p>
    <w:p w14:paraId="3525406B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71252003" w14:textId="69A2D9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81B9C4" w14:textId="1F1D9AFD" w:rsidR="004D3CBE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F9D66" w14:textId="77777777" w:rsidR="00652870" w:rsidRDefault="00652870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B67DA6B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849F672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пичный ход событий</w:t>
      </w:r>
    </w:p>
    <w:p w14:paraId="088047DD" w14:textId="224F7BF8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</w:t>
      </w:r>
      <w:r w:rsidR="00C158F4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519199" w14:textId="2CE8911B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9</w:t>
      </w:r>
    </w:p>
    <w:p w14:paraId="204B69C9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1B4A64EB" w14:textId="77777777" w:rsidTr="0074213A">
        <w:tc>
          <w:tcPr>
            <w:tcW w:w="4670" w:type="dxa"/>
          </w:tcPr>
          <w:p w14:paraId="0825F74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38BF53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86290DB" w14:textId="77777777" w:rsidTr="0074213A">
        <w:tc>
          <w:tcPr>
            <w:tcW w:w="4670" w:type="dxa"/>
          </w:tcPr>
          <w:p w14:paraId="100E587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тил  «Ведение временных пар»</w:t>
            </w:r>
          </w:p>
        </w:tc>
        <w:tc>
          <w:tcPr>
            <w:tcW w:w="4675" w:type="dxa"/>
          </w:tcPr>
          <w:p w14:paraId="1164F047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персонала</w:t>
            </w:r>
          </w:p>
        </w:tc>
      </w:tr>
      <w:tr w:rsidR="00534E3A" w:rsidRPr="002C6570" w14:paraId="39CEE1E7" w14:textId="77777777" w:rsidTr="0074213A">
        <w:tc>
          <w:tcPr>
            <w:tcW w:w="4670" w:type="dxa"/>
          </w:tcPr>
          <w:p w14:paraId="285C2330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71BEA50D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выводит все временные пары по данному сотруднику </w:t>
            </w:r>
          </w:p>
        </w:tc>
      </w:tr>
      <w:tr w:rsidR="00534E3A" w:rsidRPr="002C6570" w14:paraId="389361C1" w14:textId="77777777" w:rsidTr="0074213A">
        <w:tc>
          <w:tcPr>
            <w:tcW w:w="4670" w:type="dxa"/>
          </w:tcPr>
          <w:p w14:paraId="50BD3043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редактирования нужной временной пары</w:t>
            </w:r>
          </w:p>
        </w:tc>
        <w:tc>
          <w:tcPr>
            <w:tcW w:w="4675" w:type="dxa"/>
          </w:tcPr>
          <w:p w14:paraId="04F14FE9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Система выводит форму для заполнения данных</w:t>
            </w:r>
          </w:p>
        </w:tc>
      </w:tr>
      <w:tr w:rsidR="00534E3A" w:rsidRPr="002C6570" w14:paraId="35289639" w14:textId="77777777" w:rsidTr="0074213A">
        <w:tc>
          <w:tcPr>
            <w:tcW w:w="4670" w:type="dxa"/>
          </w:tcPr>
          <w:p w14:paraId="091A073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носит изменения</w:t>
            </w:r>
          </w:p>
        </w:tc>
        <w:tc>
          <w:tcPr>
            <w:tcW w:w="4675" w:type="dxa"/>
          </w:tcPr>
          <w:p w14:paraId="4693F4F1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7938C68F" w14:textId="77777777" w:rsidTr="0074213A">
        <w:tc>
          <w:tcPr>
            <w:tcW w:w="4670" w:type="dxa"/>
          </w:tcPr>
          <w:p w14:paraId="7117C5EC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данные</w:t>
            </w:r>
          </w:p>
        </w:tc>
        <w:tc>
          <w:tcPr>
            <w:tcW w:w="4675" w:type="dxa"/>
          </w:tcPr>
          <w:p w14:paraId="3810D7EF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9. В БД обновляются данные по сотруднику</w:t>
            </w:r>
          </w:p>
        </w:tc>
      </w:tr>
    </w:tbl>
    <w:p w14:paraId="12265AE2" w14:textId="77777777" w:rsidR="00534E3A" w:rsidRDefault="00534E3A" w:rsidP="00534E3A"/>
    <w:p w14:paraId="64793830" w14:textId="77777777" w:rsidR="00534E3A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96D6A19" w14:textId="77777777" w:rsidR="00534E3A" w:rsidRPr="009B0967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9B0967">
        <w:rPr>
          <w:rFonts w:ascii="Times New Roman" w:hAnsi="Times New Roman" w:cs="Times New Roman"/>
          <w:color w:val="000000"/>
          <w:sz w:val="28"/>
          <w:szCs w:val="28"/>
        </w:rPr>
        <w:t>Если в системе по конкретному сотруднику нет данных об отсутствиях, то система выдаст соответствующее сообщение.</w:t>
      </w:r>
    </w:p>
    <w:p w14:paraId="158C00B3" w14:textId="77777777" w:rsidR="00534E3A" w:rsidRPr="000862CD" w:rsidRDefault="00534E3A" w:rsidP="00534E3A">
      <w:pPr>
        <w:spacing w:line="360" w:lineRule="auto"/>
        <w:ind w:left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7038EAC" w14:textId="77777777" w:rsidR="00534E3A" w:rsidRPr="00B82BA6" w:rsidRDefault="00534E3A" w:rsidP="00A12756">
      <w:pPr>
        <w:pStyle w:val="a4"/>
        <w:numPr>
          <w:ilvl w:val="1"/>
          <w:numId w:val="12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9" w:name="_Toc503311561"/>
      <w:bookmarkStart w:id="30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29"/>
      <w:bookmarkEnd w:id="30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</w:t>
      </w:r>
      <w:r w:rsidRPr="001F530E">
        <w:rPr>
          <w:rFonts w:ascii="Times New Roman" w:hAnsi="Times New Roman" w:cs="Times New Roman"/>
          <w:sz w:val="28"/>
          <w:szCs w:val="28"/>
        </w:rPr>
        <w:lastRenderedPageBreak/>
        <w:t xml:space="preserve">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252C08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252C08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252C08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252C08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3BB5A0F" wp14:editId="757AF924">
            <wp:extent cx="5618480" cy="232004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2439" t="27160" r="23375" b="40403"/>
                    <a:stretch/>
                  </pic:blipFill>
                  <pic:spPr bwMode="auto">
                    <a:xfrm>
                      <a:off x="0" y="0"/>
                      <a:ext cx="5648126" cy="23322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A12756">
      <w:pPr>
        <w:pStyle w:val="a4"/>
        <w:numPr>
          <w:ilvl w:val="1"/>
          <w:numId w:val="12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31" w:name="_Toc503311562"/>
      <w:bookmarkStart w:id="32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31"/>
      <w:bookmarkEnd w:id="32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«линии жизни»), и стрелки, показывающие обмен сигналами или сообщениями между объектами.</w:t>
      </w:r>
    </w:p>
    <w:p w14:paraId="6AC95E93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4A3E26F0" w14:textId="59AB566B" w:rsidR="00534E3A" w:rsidRDefault="00534E3A" w:rsidP="00A12756">
      <w:pPr>
        <w:pStyle w:val="a4"/>
        <w:numPr>
          <w:ilvl w:val="2"/>
          <w:numId w:val="12"/>
        </w:numPr>
        <w:spacing w:line="360" w:lineRule="auto"/>
        <w:outlineLvl w:val="2"/>
        <w:rPr>
          <w:rFonts w:ascii="Times New Roman" w:eastAsia="Helvetica" w:hAnsi="Times New Roman" w:cs="Times New Roman"/>
          <w:sz w:val="28"/>
          <w:szCs w:val="28"/>
        </w:rPr>
      </w:pPr>
      <w:bookmarkStart w:id="33" w:name="_Toc503311563"/>
      <w:bookmarkStart w:id="34" w:name="_Toc512235591"/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33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4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09B4D87C" wp14:editId="79E1D101">
            <wp:extent cx="5179060" cy="2143125"/>
            <wp:effectExtent l="0" t="0" r="254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482" t="12427" r="34165" b="63596"/>
                    <a:stretch/>
                  </pic:blipFill>
                  <pic:spPr bwMode="auto">
                    <a:xfrm>
                      <a:off x="0" y="0"/>
                      <a:ext cx="5191228" cy="214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A12756">
      <w:pPr>
        <w:pStyle w:val="a4"/>
        <w:numPr>
          <w:ilvl w:val="2"/>
          <w:numId w:val="12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5" w:name="_Toc503311564"/>
      <w:bookmarkStart w:id="36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37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35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6"/>
    </w:p>
    <w:bookmarkEnd w:id="37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671C09E6" wp14:editId="39B4A42E">
            <wp:extent cx="5562600" cy="1854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203" t="12627" r="21593" b="63121"/>
                    <a:stretch/>
                  </pic:blipFill>
                  <pic:spPr bwMode="auto">
                    <a:xfrm>
                      <a:off x="0" y="0"/>
                      <a:ext cx="5562600" cy="185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A12756">
      <w:pPr>
        <w:pStyle w:val="a4"/>
        <w:numPr>
          <w:ilvl w:val="2"/>
          <w:numId w:val="12"/>
        </w:numPr>
        <w:outlineLvl w:val="2"/>
        <w:rPr>
          <w:rFonts w:ascii="Times New Roman" w:hAnsi="Times New Roman" w:cs="Times New Roman"/>
          <w:sz w:val="28"/>
        </w:rPr>
      </w:pPr>
      <w:bookmarkStart w:id="38" w:name="_Toc503311565"/>
      <w:bookmarkStart w:id="39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38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9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77777777" w:rsidR="00534E3A" w:rsidRDefault="00534E3A" w:rsidP="00534E3A"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620B5A91" wp14:editId="689E4F0E">
            <wp:extent cx="5753100" cy="362737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05" t="13228" r="31694" b="49493"/>
                    <a:stretch/>
                  </pic:blipFill>
                  <pic:spPr bwMode="auto">
                    <a:xfrm>
                      <a:off x="0" y="0"/>
                      <a:ext cx="5767745" cy="3636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3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A12756">
      <w:pPr>
        <w:pStyle w:val="a4"/>
        <w:numPr>
          <w:ilvl w:val="2"/>
          <w:numId w:val="12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40" w:name="_Toc503311566"/>
      <w:bookmarkStart w:id="41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40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41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777777" w:rsidR="00534E3A" w:rsidRDefault="00534E3A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C4BB8E2" wp14:editId="2000860D">
            <wp:extent cx="3682404" cy="31146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8381" t="17084" r="39872" b="35176"/>
                    <a:stretch/>
                  </pic:blipFill>
                  <pic:spPr bwMode="auto">
                    <a:xfrm>
                      <a:off x="0" y="0"/>
                      <a:ext cx="3759490" cy="3179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A12756">
      <w:pPr>
        <w:pStyle w:val="a4"/>
        <w:numPr>
          <w:ilvl w:val="2"/>
          <w:numId w:val="12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2" w:name="_Toc503311567"/>
      <w:bookmarkStart w:id="43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42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3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7777777" w:rsidR="00534E3A" w:rsidRDefault="00534E3A" w:rsidP="00534E3A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F23734B" wp14:editId="1E0AE488">
            <wp:extent cx="4953000" cy="266369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31267" t="16249" r="28488" b="45272"/>
                    <a:stretch/>
                  </pic:blipFill>
                  <pic:spPr bwMode="auto">
                    <a:xfrm>
                      <a:off x="0" y="0"/>
                      <a:ext cx="5031428" cy="27058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и пользователе</w:t>
            </w:r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A12756">
      <w:pPr>
        <w:pStyle w:val="a4"/>
        <w:numPr>
          <w:ilvl w:val="2"/>
          <w:numId w:val="12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4" w:name="_Toc503311568"/>
      <w:bookmarkStart w:id="45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44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5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77777777" w:rsidR="00534E3A" w:rsidRDefault="00534E3A" w:rsidP="00534E3A">
      <w:r>
        <w:rPr>
          <w:noProof/>
          <w:lang w:eastAsia="ru-RU"/>
        </w:rPr>
        <w:drawing>
          <wp:inline distT="0" distB="0" distL="0" distR="0" wp14:anchorId="22EDF88B" wp14:editId="1E64BCBF">
            <wp:extent cx="5878596" cy="24193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1426" t="15963" r="24159" b="51539"/>
                    <a:stretch/>
                  </pic:blipFill>
                  <pic:spPr bwMode="auto">
                    <a:xfrm>
                      <a:off x="0" y="0"/>
                      <a:ext cx="5885534" cy="2422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252C08">
            <w:pPr>
              <w:pStyle w:val="a4"/>
              <w:numPr>
                <w:ilvl w:val="0"/>
                <w:numId w:val="17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252C08">
            <w:pPr>
              <w:pStyle w:val="a4"/>
              <w:numPr>
                <w:ilvl w:val="0"/>
                <w:numId w:val="17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3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б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A12756">
      <w:pPr>
        <w:pStyle w:val="a4"/>
        <w:numPr>
          <w:ilvl w:val="2"/>
          <w:numId w:val="12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6" w:name="_Toc503311569"/>
      <w:bookmarkStart w:id="47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46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7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9A9B378" wp14:editId="1E56D265">
            <wp:extent cx="4901349" cy="4637837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31267" t="13683" r="23998" b="11061"/>
                    <a:stretch/>
                  </pic:blipFill>
                  <pic:spPr bwMode="auto">
                    <a:xfrm>
                      <a:off x="0" y="0"/>
                      <a:ext cx="4981880" cy="47140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ередать данных, хранящиеся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252C08">
      <w:pPr>
        <w:pStyle w:val="a4"/>
        <w:keepNext/>
        <w:keepLines/>
        <w:numPr>
          <w:ilvl w:val="0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8" w:name="_Toc512235029"/>
      <w:bookmarkStart w:id="49" w:name="_Toc512235156"/>
      <w:bookmarkStart w:id="50" w:name="_Toc512235311"/>
      <w:bookmarkStart w:id="51" w:name="_Toc512235403"/>
      <w:bookmarkStart w:id="52" w:name="_Toc512235598"/>
      <w:bookmarkEnd w:id="48"/>
      <w:bookmarkEnd w:id="49"/>
      <w:bookmarkEnd w:id="50"/>
      <w:bookmarkEnd w:id="51"/>
      <w:bookmarkEnd w:id="52"/>
    </w:p>
    <w:p w14:paraId="52F152C8" w14:textId="77777777" w:rsidR="00534E3A" w:rsidRPr="00540D8B" w:rsidRDefault="00534E3A" w:rsidP="00252C08">
      <w:pPr>
        <w:pStyle w:val="a4"/>
        <w:keepNext/>
        <w:keepLines/>
        <w:numPr>
          <w:ilvl w:val="0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3" w:name="_Toc503109476"/>
      <w:bookmarkStart w:id="54" w:name="_Toc503109526"/>
      <w:bookmarkStart w:id="55" w:name="_Toc503196592"/>
      <w:bookmarkStart w:id="56" w:name="_Toc503297559"/>
      <w:bookmarkStart w:id="57" w:name="_Toc503311571"/>
      <w:bookmarkStart w:id="58" w:name="_Toc512234536"/>
      <w:bookmarkStart w:id="59" w:name="_Toc512234573"/>
      <w:bookmarkStart w:id="60" w:name="_Toc512234617"/>
      <w:bookmarkStart w:id="61" w:name="_Toc512234661"/>
      <w:bookmarkStart w:id="62" w:name="_Toc512234762"/>
      <w:bookmarkStart w:id="63" w:name="_Toc512235030"/>
      <w:bookmarkStart w:id="64" w:name="_Toc512235157"/>
      <w:bookmarkStart w:id="65" w:name="_Toc512235312"/>
      <w:bookmarkStart w:id="66" w:name="_Toc512235404"/>
      <w:bookmarkStart w:id="67" w:name="_Toc512235599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14:paraId="0F01B0F4" w14:textId="77777777" w:rsidR="00534E3A" w:rsidRPr="00540D8B" w:rsidRDefault="00534E3A" w:rsidP="00252C08">
      <w:pPr>
        <w:pStyle w:val="a4"/>
        <w:keepNext/>
        <w:keepLines/>
        <w:numPr>
          <w:ilvl w:val="0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8" w:name="_Toc503109477"/>
      <w:bookmarkStart w:id="69" w:name="_Toc503109527"/>
      <w:bookmarkStart w:id="70" w:name="_Toc503196593"/>
      <w:bookmarkStart w:id="71" w:name="_Toc503297560"/>
      <w:bookmarkStart w:id="72" w:name="_Toc503311572"/>
      <w:bookmarkStart w:id="73" w:name="_Toc512234537"/>
      <w:bookmarkStart w:id="74" w:name="_Toc512234574"/>
      <w:bookmarkStart w:id="75" w:name="_Toc512234618"/>
      <w:bookmarkStart w:id="76" w:name="_Toc512234662"/>
      <w:bookmarkStart w:id="77" w:name="_Toc512234763"/>
      <w:bookmarkStart w:id="78" w:name="_Toc512235031"/>
      <w:bookmarkStart w:id="79" w:name="_Toc512235158"/>
      <w:bookmarkStart w:id="80" w:name="_Toc512235313"/>
      <w:bookmarkStart w:id="81" w:name="_Toc512235405"/>
      <w:bookmarkStart w:id="82" w:name="_Toc512235600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14:paraId="4EEE4281" w14:textId="77777777" w:rsidR="00534E3A" w:rsidRPr="00540D8B" w:rsidRDefault="00534E3A" w:rsidP="00252C08">
      <w:pPr>
        <w:pStyle w:val="a4"/>
        <w:keepNext/>
        <w:keepLines/>
        <w:numPr>
          <w:ilvl w:val="0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3" w:name="_Toc503109478"/>
      <w:bookmarkStart w:id="84" w:name="_Toc503109528"/>
      <w:bookmarkStart w:id="85" w:name="_Toc503196594"/>
      <w:bookmarkStart w:id="86" w:name="_Toc503297561"/>
      <w:bookmarkStart w:id="87" w:name="_Toc503311573"/>
      <w:bookmarkStart w:id="88" w:name="_Toc512234538"/>
      <w:bookmarkStart w:id="89" w:name="_Toc512234575"/>
      <w:bookmarkStart w:id="90" w:name="_Toc512234619"/>
      <w:bookmarkStart w:id="91" w:name="_Toc512234663"/>
      <w:bookmarkStart w:id="92" w:name="_Toc512234764"/>
      <w:bookmarkStart w:id="93" w:name="_Toc512235032"/>
      <w:bookmarkStart w:id="94" w:name="_Toc512235159"/>
      <w:bookmarkStart w:id="95" w:name="_Toc512235314"/>
      <w:bookmarkStart w:id="96" w:name="_Toc512235406"/>
      <w:bookmarkStart w:id="97" w:name="_Toc512235601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257A1BBE" w14:textId="77777777" w:rsidR="00534E3A" w:rsidRPr="00540D8B" w:rsidRDefault="00534E3A" w:rsidP="00252C08">
      <w:pPr>
        <w:pStyle w:val="a4"/>
        <w:keepNext/>
        <w:keepLines/>
        <w:numPr>
          <w:ilvl w:val="1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8" w:name="_Toc503109479"/>
      <w:bookmarkStart w:id="99" w:name="_Toc503109529"/>
      <w:bookmarkStart w:id="100" w:name="_Toc503196595"/>
      <w:bookmarkStart w:id="101" w:name="_Toc503297562"/>
      <w:bookmarkStart w:id="102" w:name="_Toc503311574"/>
      <w:bookmarkStart w:id="103" w:name="_Toc512234539"/>
      <w:bookmarkStart w:id="104" w:name="_Toc512234576"/>
      <w:bookmarkStart w:id="105" w:name="_Toc512234620"/>
      <w:bookmarkStart w:id="106" w:name="_Toc512234664"/>
      <w:bookmarkStart w:id="107" w:name="_Toc512234765"/>
      <w:bookmarkStart w:id="108" w:name="_Toc512235033"/>
      <w:bookmarkStart w:id="109" w:name="_Toc512235160"/>
      <w:bookmarkStart w:id="110" w:name="_Toc512235315"/>
      <w:bookmarkStart w:id="111" w:name="_Toc512235407"/>
      <w:bookmarkStart w:id="112" w:name="_Toc512235602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</w:p>
    <w:p w14:paraId="5887096F" w14:textId="77777777" w:rsidR="00534E3A" w:rsidRPr="00540D8B" w:rsidRDefault="00534E3A" w:rsidP="00252C08">
      <w:pPr>
        <w:pStyle w:val="a4"/>
        <w:keepNext/>
        <w:keepLines/>
        <w:numPr>
          <w:ilvl w:val="1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3" w:name="_Toc503109480"/>
      <w:bookmarkStart w:id="114" w:name="_Toc503109530"/>
      <w:bookmarkStart w:id="115" w:name="_Toc503196596"/>
      <w:bookmarkStart w:id="116" w:name="_Toc503297563"/>
      <w:bookmarkStart w:id="117" w:name="_Toc503311575"/>
      <w:bookmarkStart w:id="118" w:name="_Toc512234540"/>
      <w:bookmarkStart w:id="119" w:name="_Toc512234577"/>
      <w:bookmarkStart w:id="120" w:name="_Toc512234621"/>
      <w:bookmarkStart w:id="121" w:name="_Toc512234665"/>
      <w:bookmarkStart w:id="122" w:name="_Toc512234766"/>
      <w:bookmarkStart w:id="123" w:name="_Toc512235034"/>
      <w:bookmarkStart w:id="124" w:name="_Toc512235161"/>
      <w:bookmarkStart w:id="125" w:name="_Toc512235316"/>
      <w:bookmarkStart w:id="126" w:name="_Toc512235408"/>
      <w:bookmarkStart w:id="127" w:name="_Toc512235603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</w:p>
    <w:p w14:paraId="4F81D71E" w14:textId="77777777" w:rsidR="00534E3A" w:rsidRPr="00540D8B" w:rsidRDefault="00534E3A" w:rsidP="00252C08">
      <w:pPr>
        <w:pStyle w:val="a4"/>
        <w:keepNext/>
        <w:keepLines/>
        <w:numPr>
          <w:ilvl w:val="1"/>
          <w:numId w:val="15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28" w:name="_Toc503109481"/>
      <w:bookmarkStart w:id="129" w:name="_Toc503109531"/>
      <w:bookmarkStart w:id="130" w:name="_Toc503196597"/>
      <w:bookmarkStart w:id="131" w:name="_Toc503297564"/>
      <w:bookmarkStart w:id="132" w:name="_Toc503311576"/>
      <w:bookmarkStart w:id="133" w:name="_Toc512234541"/>
      <w:bookmarkStart w:id="134" w:name="_Toc512234578"/>
      <w:bookmarkStart w:id="135" w:name="_Toc512234622"/>
      <w:bookmarkStart w:id="136" w:name="_Toc512234666"/>
      <w:bookmarkStart w:id="137" w:name="_Toc512234767"/>
      <w:bookmarkStart w:id="138" w:name="_Toc512235035"/>
      <w:bookmarkStart w:id="139" w:name="_Toc512235162"/>
      <w:bookmarkStart w:id="140" w:name="_Toc512235317"/>
      <w:bookmarkStart w:id="141" w:name="_Toc512235409"/>
      <w:bookmarkStart w:id="142" w:name="_Toc512235604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</w:p>
    <w:p w14:paraId="4326740A" w14:textId="0F35E543" w:rsidR="00534E3A" w:rsidRPr="00651F90" w:rsidRDefault="00534E3A" w:rsidP="00A12756">
      <w:pPr>
        <w:pStyle w:val="2"/>
        <w:numPr>
          <w:ilvl w:val="1"/>
          <w:numId w:val="12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3" w:name="_Toc503311577"/>
      <w:bookmarkStart w:id="144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43"/>
      <w:bookmarkEnd w:id="144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A12756">
      <w:pPr>
        <w:pStyle w:val="3"/>
        <w:numPr>
          <w:ilvl w:val="2"/>
          <w:numId w:val="12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01973248"/>
      <w:bookmarkStart w:id="146" w:name="_Toc503311578"/>
      <w:bookmarkStart w:id="147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45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46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47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1A322FBB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25DD28E" w14:textId="03DC1F70" w:rsidR="00A42B31" w:rsidRPr="00A42B31" w:rsidRDefault="00A42B31" w:rsidP="00A42B31">
      <w:pPr>
        <w:pStyle w:val="a4"/>
        <w:numPr>
          <w:ilvl w:val="1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42B31">
        <w:rPr>
          <w:rFonts w:ascii="Times New Roman" w:hAnsi="Times New Roman" w:cs="Times New Roman"/>
          <w:sz w:val="28"/>
          <w:szCs w:val="28"/>
        </w:rPr>
        <w:t xml:space="preserve"> Проектирование структур данных и построение диаграмм отношений компонентов данных</w:t>
      </w:r>
    </w:p>
    <w:p w14:paraId="575BC465" w14:textId="77777777" w:rsidR="00A42B31" w:rsidRDefault="00A42B31" w:rsidP="00A42B31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A42B31">
        <w:rPr>
          <w:rFonts w:ascii="Times New Roman" w:hAnsi="Times New Roman" w:cs="Times New Roman"/>
          <w:sz w:val="28"/>
          <w:szCs w:val="28"/>
        </w:rPr>
        <w:lastRenderedPageBreak/>
        <w:t>Основой информационной системы является база данных (БД). 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При создании и разработке информационных систем управления предприятиями используются CASE-средства. </w:t>
      </w:r>
    </w:p>
    <w:p w14:paraId="0F06D3AF" w14:textId="44D5C10C" w:rsidR="00A42B31" w:rsidRPr="00A42B31" w:rsidRDefault="00A42B31" w:rsidP="00A42B31">
      <w:pPr>
        <w:spacing w:after="0" w:line="360" w:lineRule="auto"/>
        <w:ind w:firstLine="425"/>
        <w:jc w:val="both"/>
        <w:rPr>
          <w:rStyle w:val="apple-converted-space"/>
          <w:rFonts w:ascii="Times New Roman" w:hAnsi="Times New Roman" w:cs="Times New Roman"/>
          <w:sz w:val="28"/>
          <w:szCs w:val="28"/>
        </w:rPr>
      </w:pPr>
      <w:r w:rsidRPr="00A42B31"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 w:rsidRPr="00A42B31"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r w:rsidRPr="00A42B31">
        <w:rPr>
          <w:rFonts w:ascii="Times New Roman" w:hAnsi="Times New Roman" w:cs="Times New Roman"/>
          <w:sz w:val="28"/>
          <w:szCs w:val="28"/>
        </w:rPr>
        <w:t xml:space="preserve">электронного архива документов Череповецкого муниципального района было выбрано </w:t>
      </w:r>
      <w:r w:rsidRPr="00A42B31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A42B31">
        <w:rPr>
          <w:rFonts w:ascii="Times New Roman" w:hAnsi="Times New Roman" w:cs="Times New Roman"/>
          <w:sz w:val="28"/>
          <w:szCs w:val="28"/>
        </w:rPr>
        <w:t>-средство</w:t>
      </w:r>
      <w:r w:rsidRPr="00A42B31">
        <w:rPr>
          <w:rStyle w:val="af1"/>
          <w:rFonts w:ascii="Times New Roman" w:hAnsi="Times New Roman" w:cs="Times New Roman"/>
          <w:b w:val="0"/>
          <w:color w:val="000000"/>
          <w:sz w:val="28"/>
          <w:szCs w:val="28"/>
        </w:rPr>
        <w:t xml:space="preserve"> </w:t>
      </w:r>
      <w:proofErr w:type="spellStart"/>
      <w:r w:rsidRPr="00A42B31">
        <w:rPr>
          <w:rStyle w:val="af1"/>
          <w:rFonts w:ascii="Times New Roman" w:hAnsi="Times New Roman" w:cs="Times New Roman"/>
          <w:b w:val="0"/>
          <w:color w:val="000000"/>
          <w:sz w:val="28"/>
          <w:szCs w:val="28"/>
          <w:lang w:val="en-US"/>
        </w:rPr>
        <w:t>ERwin</w:t>
      </w:r>
      <w:proofErr w:type="spellEnd"/>
      <w:r w:rsidRPr="00A42B3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.</w:t>
      </w:r>
    </w:p>
    <w:p w14:paraId="13F399D3" w14:textId="77777777" w:rsidR="00A42B31" w:rsidRPr="00A42B31" w:rsidRDefault="00A42B31" w:rsidP="00A42B31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42B31"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 w:rsidRPr="00A42B31"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 w:rsidRPr="00A42B31"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является ER-диаграмма ("сущность-связь"). Графический подход к созданию моделей значительно упрощает процесс разработки.</w:t>
      </w:r>
    </w:p>
    <w:p w14:paraId="0360DE71" w14:textId="77777777" w:rsidR="00A42B31" w:rsidRPr="00A42B31" w:rsidRDefault="00A42B31" w:rsidP="00A42B31">
      <w:pPr>
        <w:spacing w:after="0" w:line="360" w:lineRule="auto"/>
        <w:ind w:firstLine="425"/>
        <w:jc w:val="both"/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proofErr w:type="spellStart"/>
      <w:r w:rsidRPr="00A42B3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 w:rsidRPr="00A42B31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 w:rsidRPr="00A42B31">
        <w:rPr>
          <w:rStyle w:val="apple-converted-space"/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</w:p>
    <w:p w14:paraId="36423DAA" w14:textId="77777777" w:rsidR="00A42B31" w:rsidRPr="00A42B31" w:rsidRDefault="00A42B31" w:rsidP="00A42B31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A42B31"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 w:rsidRPr="00A42B31">
        <w:rPr>
          <w:rStyle w:val="apple-converted-space"/>
          <w:rFonts w:ascii="Times New Roman" w:hAnsi="Times New Roman" w:cs="Times New Roman"/>
          <w:color w:val="000000"/>
          <w:sz w:val="28"/>
          <w:szCs w:val="28"/>
        </w:rPr>
        <w:t> </w:t>
      </w:r>
      <w:r w:rsidRPr="00A42B31"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26446778" w14:textId="77777777" w:rsidR="00A42B31" w:rsidRPr="00A42B31" w:rsidRDefault="00A42B31" w:rsidP="00A42B31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A42B31"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29422FBA" w14:textId="1BAC97AC" w:rsidR="00A42B31" w:rsidRPr="00A42B31" w:rsidRDefault="00A42B31" w:rsidP="00A42B31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 w:rsidRPr="00A42B31">
        <w:rPr>
          <w:color w:val="000000"/>
          <w:sz w:val="28"/>
          <w:szCs w:val="28"/>
        </w:rPr>
        <w:t xml:space="preserve">Логическая модель </w:t>
      </w:r>
      <w:r>
        <w:rPr>
          <w:color w:val="000000"/>
          <w:sz w:val="28"/>
          <w:szCs w:val="28"/>
        </w:rPr>
        <w:t>системы учёта рабочего времени и местоположения АО «СберТех»</w:t>
      </w:r>
      <w:r w:rsidRPr="00A42B31">
        <w:rPr>
          <w:color w:val="000000"/>
          <w:sz w:val="28"/>
          <w:szCs w:val="28"/>
        </w:rPr>
        <w:t xml:space="preserve"> представлена на рис.</w:t>
      </w:r>
      <w:r>
        <w:rPr>
          <w:color w:val="000000"/>
          <w:sz w:val="28"/>
          <w:szCs w:val="28"/>
        </w:rPr>
        <w:t>*</w:t>
      </w:r>
      <w:r w:rsidRPr="00A42B31">
        <w:rPr>
          <w:color w:val="000000"/>
          <w:sz w:val="28"/>
          <w:szCs w:val="28"/>
        </w:rPr>
        <w:t>.</w:t>
      </w:r>
    </w:p>
    <w:p w14:paraId="2B819700" w14:textId="5E188F74" w:rsidR="00A42B31" w:rsidRDefault="00A42B31" w:rsidP="002A015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DEDC7E6" wp14:editId="10BDEC2F">
            <wp:extent cx="4401403" cy="25036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3324" t="19198" r="2563" b="5852"/>
                    <a:stretch/>
                  </pic:blipFill>
                  <pic:spPr bwMode="auto">
                    <a:xfrm>
                      <a:off x="0" y="0"/>
                      <a:ext cx="4402643" cy="25043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4446BB" w14:textId="2D5CB742" w:rsidR="002A0151" w:rsidRDefault="002A0151" w:rsidP="002A0151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A0151">
        <w:rPr>
          <w:rFonts w:ascii="Times New Roman" w:hAnsi="Times New Roman" w:cs="Times New Roman"/>
          <w:sz w:val="28"/>
          <w:szCs w:val="28"/>
        </w:rPr>
        <w:t xml:space="preserve">В логической модели было выделено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A0151">
        <w:rPr>
          <w:rFonts w:ascii="Times New Roman" w:hAnsi="Times New Roman" w:cs="Times New Roman"/>
          <w:sz w:val="28"/>
          <w:szCs w:val="28"/>
        </w:rPr>
        <w:t xml:space="preserve"> сущностей:</w:t>
      </w:r>
    </w:p>
    <w:p w14:paraId="0D9C4ACB" w14:textId="77777777" w:rsidR="00266707" w:rsidRDefault="002A0151" w:rsidP="002A0151">
      <w:pPr>
        <w:pStyle w:val="a4"/>
        <w:numPr>
          <w:ilvl w:val="0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66707"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 w:rsidRPr="00266707"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37681CCC" w14:textId="77777777" w:rsidR="00266707" w:rsidRDefault="002A0151" w:rsidP="002A0151">
      <w:pPr>
        <w:pStyle w:val="a4"/>
        <w:numPr>
          <w:ilvl w:val="0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66707"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 w:rsidRPr="00266707"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 будут </w:t>
      </w:r>
      <w:proofErr w:type="spellStart"/>
      <w:r w:rsidRPr="00266707">
        <w:rPr>
          <w:rFonts w:ascii="Times New Roman" w:hAnsi="Times New Roman" w:cs="Times New Roman"/>
          <w:sz w:val="28"/>
          <w:szCs w:val="28"/>
        </w:rPr>
        <w:t>хешироваться</w:t>
      </w:r>
      <w:proofErr w:type="spellEnd"/>
      <w:r w:rsidRPr="00266707">
        <w:rPr>
          <w:rFonts w:ascii="Times New Roman" w:hAnsi="Times New Roman" w:cs="Times New Roman"/>
          <w:sz w:val="28"/>
          <w:szCs w:val="28"/>
        </w:rPr>
        <w:t>)</w:t>
      </w:r>
    </w:p>
    <w:p w14:paraId="592DABFF" w14:textId="77777777" w:rsidR="00266707" w:rsidRDefault="002A0151" w:rsidP="002A0151">
      <w:pPr>
        <w:pStyle w:val="a4"/>
        <w:numPr>
          <w:ilvl w:val="0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66707"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39274C1F" w14:textId="77777777" w:rsidR="00266707" w:rsidRDefault="002A0151" w:rsidP="002A0151">
      <w:pPr>
        <w:pStyle w:val="a4"/>
        <w:numPr>
          <w:ilvl w:val="0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66707">
        <w:rPr>
          <w:rFonts w:ascii="Times New Roman" w:hAnsi="Times New Roman" w:cs="Times New Roman"/>
          <w:sz w:val="28"/>
          <w:szCs w:val="28"/>
        </w:rPr>
        <w:t>In</w:t>
      </w:r>
      <w:proofErr w:type="spellEnd"/>
      <w:r w:rsidRPr="00266707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Pr="00266707">
        <w:rPr>
          <w:rFonts w:ascii="Times New Roman" w:hAnsi="Times New Roman" w:cs="Times New Roman"/>
          <w:sz w:val="28"/>
          <w:szCs w:val="28"/>
        </w:rPr>
        <w:t>Out</w:t>
      </w:r>
      <w:proofErr w:type="spellEnd"/>
      <w:r w:rsidRPr="00266707"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4C918451" w14:textId="77777777" w:rsidR="00266707" w:rsidRDefault="002A0151" w:rsidP="002A0151">
      <w:pPr>
        <w:pStyle w:val="a4"/>
        <w:numPr>
          <w:ilvl w:val="0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66707">
        <w:rPr>
          <w:rFonts w:ascii="Times New Roman" w:hAnsi="Times New Roman" w:cs="Times New Roman"/>
          <w:sz w:val="28"/>
          <w:szCs w:val="28"/>
        </w:rPr>
        <w:t>Location</w:t>
      </w:r>
      <w:proofErr w:type="spellEnd"/>
      <w:r w:rsidRPr="00266707"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61FE9341" w14:textId="77777777" w:rsidR="00266707" w:rsidRDefault="002A0151" w:rsidP="002A0151">
      <w:pPr>
        <w:pStyle w:val="a4"/>
        <w:numPr>
          <w:ilvl w:val="0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66707"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 w:rsidRPr="00266707"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0E9A83F2" w14:textId="77777777" w:rsidR="00266707" w:rsidRDefault="002A0151" w:rsidP="002A0151">
      <w:pPr>
        <w:pStyle w:val="a4"/>
        <w:numPr>
          <w:ilvl w:val="0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66707"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 w:rsidRPr="00266707"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083AEA47" w14:textId="77777777" w:rsidR="00266707" w:rsidRDefault="002A0151" w:rsidP="002A0151">
      <w:pPr>
        <w:pStyle w:val="a4"/>
        <w:numPr>
          <w:ilvl w:val="0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66707"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 w:rsidRPr="00266707"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 w:rsidRPr="00266707">
        <w:rPr>
          <w:rFonts w:ascii="Times New Roman" w:hAnsi="Times New Roman" w:cs="Times New Roman"/>
          <w:sz w:val="28"/>
          <w:szCs w:val="28"/>
        </w:rPr>
        <w:t>Email</w:t>
      </w:r>
      <w:proofErr w:type="spellEnd"/>
      <w:r w:rsidRPr="00266707"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421B2D88" w14:textId="77777777" w:rsidR="00266707" w:rsidRDefault="002A0151" w:rsidP="002A0151">
      <w:pPr>
        <w:pStyle w:val="a4"/>
        <w:numPr>
          <w:ilvl w:val="0"/>
          <w:numId w:val="4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66707"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 w:rsidRPr="00266707"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772A4B99" w14:textId="77777777" w:rsidR="00266707" w:rsidRDefault="002A0151" w:rsidP="00313EE1">
      <w:pPr>
        <w:pStyle w:val="a4"/>
        <w:numPr>
          <w:ilvl w:val="0"/>
          <w:numId w:val="4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66707"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7087A877" w14:textId="732BECDA" w:rsidR="002A0151" w:rsidRPr="00266707" w:rsidRDefault="002A0151" w:rsidP="00313EE1">
      <w:pPr>
        <w:pStyle w:val="a4"/>
        <w:numPr>
          <w:ilvl w:val="0"/>
          <w:numId w:val="4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66707"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58EF3704" w14:textId="03323C99" w:rsidR="002A0151" w:rsidRDefault="002A0151" w:rsidP="002A0151">
      <w:pPr>
        <w:pStyle w:val="a4"/>
        <w:numPr>
          <w:ilvl w:val="0"/>
          <w:numId w:val="43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2A0151">
        <w:rPr>
          <w:rFonts w:ascii="Times New Roman" w:hAnsi="Times New Roman" w:cs="Times New Roman"/>
          <w:sz w:val="28"/>
          <w:szCs w:val="28"/>
        </w:rPr>
        <w:lastRenderedPageBreak/>
        <w:t>Break</w:t>
      </w:r>
      <w:proofErr w:type="spellEnd"/>
      <w:r w:rsidRPr="002A0151"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394B7BD2" w14:textId="77777777" w:rsidR="00266707" w:rsidRDefault="00266707" w:rsidP="00266707">
      <w:pPr>
        <w:pStyle w:val="a4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5B330D37" w14:textId="06634524" w:rsidR="002A0151" w:rsidRPr="00266707" w:rsidRDefault="00266707" w:rsidP="00266707">
      <w:pPr>
        <w:pStyle w:val="a4"/>
        <w:numPr>
          <w:ilvl w:val="1"/>
          <w:numId w:val="12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NewRoman" w:hAnsi="TimesNewRoman" w:cs="TimesNewRoman"/>
          <w:sz w:val="26"/>
          <w:szCs w:val="26"/>
        </w:rPr>
        <w:t>Построение диаграмм переходов состояний</w:t>
      </w:r>
    </w:p>
    <w:p w14:paraId="29601912" w14:textId="00AFD1CB" w:rsidR="00266707" w:rsidRPr="00266707" w:rsidRDefault="00266707" w:rsidP="00266707">
      <w:pPr>
        <w:spacing w:line="360" w:lineRule="auto"/>
        <w:rPr>
          <w:rFonts w:ascii="Times New Roman" w:hAnsi="Times New Roman" w:cs="Times New Roman"/>
          <w:color w:val="FF0000"/>
          <w:sz w:val="28"/>
          <w:szCs w:val="28"/>
        </w:rPr>
      </w:pPr>
      <w:proofErr w:type="spellStart"/>
      <w:r w:rsidRPr="00266707">
        <w:rPr>
          <w:rFonts w:ascii="Times New Roman" w:hAnsi="Times New Roman" w:cs="Times New Roman"/>
          <w:color w:val="FF0000"/>
          <w:sz w:val="28"/>
          <w:szCs w:val="28"/>
        </w:rPr>
        <w:t>пьывьпжвы</w:t>
      </w:r>
      <w:bookmarkStart w:id="148" w:name="_GoBack"/>
      <w:bookmarkEnd w:id="148"/>
      <w:proofErr w:type="spellEnd"/>
    </w:p>
    <w:p w14:paraId="7098F544" w14:textId="77777777" w:rsidR="00534E3A" w:rsidRDefault="00534E3A" w:rsidP="00A12756">
      <w:pPr>
        <w:pStyle w:val="1"/>
        <w:numPr>
          <w:ilvl w:val="0"/>
          <w:numId w:val="12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9" w:name="_Toc501973249"/>
      <w:bookmarkStart w:id="150" w:name="_Toc503311579"/>
      <w:bookmarkStart w:id="151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t>Проектирование системы</w:t>
      </w:r>
      <w:bookmarkStart w:id="152" w:name="_Toc483396986"/>
      <w:bookmarkStart w:id="153" w:name="_Toc501973250"/>
      <w:bookmarkEnd w:id="149"/>
      <w:bookmarkEnd w:id="150"/>
      <w:bookmarkEnd w:id="151"/>
    </w:p>
    <w:p w14:paraId="3706361A" w14:textId="77777777" w:rsidR="00534E3A" w:rsidRPr="00697981" w:rsidRDefault="00534E3A" w:rsidP="00A12756">
      <w:pPr>
        <w:pStyle w:val="1"/>
        <w:numPr>
          <w:ilvl w:val="1"/>
          <w:numId w:val="12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4" w:name="_Toc503311580"/>
      <w:bookmarkStart w:id="155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52"/>
      <w:bookmarkEnd w:id="153"/>
      <w:bookmarkEnd w:id="154"/>
      <w:bookmarkEnd w:id="155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252C08">
      <w:pPr>
        <w:pStyle w:val="a4"/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252C08">
      <w:pPr>
        <w:pStyle w:val="a4"/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252C08">
      <w:pPr>
        <w:pStyle w:val="a4"/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252C08">
      <w:pPr>
        <w:pStyle w:val="a4"/>
        <w:widowControl w:val="0"/>
        <w:numPr>
          <w:ilvl w:val="1"/>
          <w:numId w:val="13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252C08">
      <w:pPr>
        <w:pStyle w:val="a4"/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252C08">
      <w:pPr>
        <w:pStyle w:val="a4"/>
        <w:widowControl w:val="0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252C08">
      <w:pPr>
        <w:pStyle w:val="a4"/>
        <w:numPr>
          <w:ilvl w:val="0"/>
          <w:numId w:val="13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77777777" w:rsidR="00534E3A" w:rsidRDefault="00534E3A" w:rsidP="00534E3A">
      <w:pPr>
        <w:spacing w:after="0" w:line="276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73A14698" wp14:editId="0D1E32E0">
            <wp:extent cx="3918857" cy="2743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4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853" t="12627" r="30251" b="48089"/>
                    <a:stretch/>
                  </pic:blipFill>
                  <pic:spPr bwMode="auto">
                    <a:xfrm>
                      <a:off x="0" y="0"/>
                      <a:ext cx="3957387" cy="2770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56" w:name="_Toc483396999"/>
      <w:bookmarkStart w:id="157" w:name="_Toc501973251"/>
      <w:bookmarkStart w:id="158" w:name="_Toc503311581"/>
    </w:p>
    <w:p w14:paraId="5409FEA2" w14:textId="1E7A6019" w:rsidR="00A12756" w:rsidRPr="00A12756" w:rsidRDefault="00534E3A" w:rsidP="00F66627">
      <w:pPr>
        <w:pStyle w:val="a4"/>
        <w:numPr>
          <w:ilvl w:val="1"/>
          <w:numId w:val="12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59" w:name="_Toc512235609"/>
      <w:r w:rsidRPr="00A12756">
        <w:rPr>
          <w:rFonts w:ascii="Times New Roman" w:hAnsi="Times New Roman" w:cs="Times New Roman"/>
          <w:sz w:val="28"/>
          <w:szCs w:val="28"/>
        </w:rPr>
        <w:t xml:space="preserve">Проектирование функционального пакета </w:t>
      </w:r>
      <w:bookmarkEnd w:id="156"/>
      <w:bookmarkEnd w:id="157"/>
      <w:r w:rsidRPr="00A12756">
        <w:rPr>
          <w:rFonts w:ascii="Times New Roman" w:hAnsi="Times New Roman" w:cs="Times New Roman"/>
          <w:sz w:val="28"/>
          <w:szCs w:val="28"/>
        </w:rPr>
        <w:t>ПГРВ</w:t>
      </w:r>
      <w:bookmarkStart w:id="160" w:name="_Toc483396988"/>
      <w:bookmarkEnd w:id="158"/>
      <w:bookmarkEnd w:id="159"/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9B947F2" w:rsidR="00534E3A" w:rsidRPr="00A12756" w:rsidRDefault="00534E3A" w:rsidP="00F66627">
      <w:pPr>
        <w:pStyle w:val="a4"/>
        <w:numPr>
          <w:ilvl w:val="2"/>
          <w:numId w:val="12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61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60"/>
      <w:bookmarkEnd w:id="161"/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67"/>
        <w:gridCol w:w="5778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77777777" w:rsidR="00534E3A" w:rsidRDefault="00534E3A" w:rsidP="00534E3A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A928660" wp14:editId="423A0A42">
            <wp:extent cx="5167292" cy="81165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8541" t="20722" r="43560" b="71487"/>
                    <a:stretch/>
                  </pic:blipFill>
                  <pic:spPr bwMode="auto">
                    <a:xfrm>
                      <a:off x="0" y="0"/>
                      <a:ext cx="5204928" cy="817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743DE3C9" w:rsidR="00534E3A" w:rsidRPr="00F66627" w:rsidRDefault="00534E3A" w:rsidP="00F66627">
      <w:pPr>
        <w:pStyle w:val="3"/>
        <w:numPr>
          <w:ilvl w:val="2"/>
          <w:numId w:val="12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62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 последовательностей взаимодействия объектов классов пакета ПГРВ</w:t>
      </w:r>
      <w:bookmarkEnd w:id="162"/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>. В отличие от диаграмм последовательности этапа анализа на ней показывают внутренние 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252C08">
      <w:pPr>
        <w:pStyle w:val="a4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252C08">
      <w:pPr>
        <w:pStyle w:val="a4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252C08">
      <w:pPr>
        <w:pStyle w:val="a4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252C08">
      <w:pPr>
        <w:pStyle w:val="a4"/>
        <w:numPr>
          <w:ilvl w:val="0"/>
          <w:numId w:val="14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17AD804F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2F4494A9" w14:textId="53C1EFEC" w:rsidR="00534E3A" w:rsidRDefault="00534E3A" w:rsidP="00F66627">
      <w:pPr>
        <w:pStyle w:val="3"/>
        <w:numPr>
          <w:ilvl w:val="2"/>
          <w:numId w:val="12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63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иаграммы коопераций пакета ПГРВ</w:t>
      </w:r>
      <w:bookmarkEnd w:id="163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 id="_x0000_i1026" type="#_x0000_t75" style="width:451.35pt;height:276.7pt" o:ole="">
            <v:imagedata r:id="rId28" o:title=""/>
          </v:shape>
          <o:OLEObject Type="Embed" ProgID="Visio.Drawing.15" ShapeID="_x0000_i1026" DrawAspect="Content" ObjectID="_1587154097" r:id="rId29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F66627">
      <w:pPr>
        <w:pStyle w:val="3"/>
        <w:numPr>
          <w:ilvl w:val="2"/>
          <w:numId w:val="12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64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64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7644C4F5" w14:textId="5A8E9E92" w:rsidR="00534E3A" w:rsidRDefault="00534E3A" w:rsidP="00F66627">
      <w:pPr>
        <w:pStyle w:val="3"/>
        <w:numPr>
          <w:ilvl w:val="2"/>
          <w:numId w:val="12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65" w:name="_Toc512235614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детальной диаграммы классов</w:t>
      </w:r>
      <w:bookmarkEnd w:id="165"/>
    </w:p>
    <w:p w14:paraId="1C1D7511" w14:textId="77777777" w:rsidR="00F66627" w:rsidRPr="00F66627" w:rsidRDefault="00F66627" w:rsidP="00F66627"/>
    <w:p w14:paraId="4744EAAE" w14:textId="77777777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614745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</w:t>
      </w:r>
      <w:r>
        <w:rPr>
          <w:rFonts w:ascii="Times New Roman" w:hAnsi="Times New Roman" w:cs="Times New Roman"/>
          <w:color w:val="000000"/>
          <w:sz w:val="28"/>
          <w:szCs w:val="28"/>
        </w:rPr>
        <w:t>одержащихся в объекте класса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5"/>
        <w:gridCol w:w="6730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4"/>
        <w:gridCol w:w="6101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6320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19"/>
        <w:gridCol w:w="5426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6320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0"/>
        <w:gridCol w:w="5775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77777777" w:rsidR="00534E3A" w:rsidRDefault="00534E3A" w:rsidP="00534E3A">
      <w:pPr>
        <w:spacing w:after="200" w:line="276" w:lineRule="auto"/>
      </w:pPr>
    </w:p>
    <w:p w14:paraId="7FE092DA" w14:textId="77777777" w:rsidR="00534E3A" w:rsidRPr="00B80750" w:rsidRDefault="00534E3A" w:rsidP="00A12756">
      <w:pPr>
        <w:pStyle w:val="2"/>
        <w:numPr>
          <w:ilvl w:val="1"/>
          <w:numId w:val="12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6" w:name="_Toc483397005"/>
      <w:bookmarkStart w:id="167" w:name="_Toc501973252"/>
      <w:bookmarkStart w:id="168" w:name="_Toc503311582"/>
      <w:bookmarkStart w:id="169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 компонентов</w:t>
      </w:r>
      <w:bookmarkEnd w:id="166"/>
      <w:bookmarkEnd w:id="167"/>
      <w:bookmarkEnd w:id="168"/>
      <w:bookmarkEnd w:id="169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27" type="#_x0000_t75" style="width:421.25pt;height:223pt" o:ole="">
            <v:imagedata r:id="rId32" o:title=""/>
          </v:shape>
          <o:OLEObject Type="Embed" ProgID="Visio.Drawing.15" ShapeID="_x0000_i1027" DrawAspect="Content" ObjectID="_1587154098" r:id="rId33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ом (временные данные, 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A12756">
      <w:pPr>
        <w:pStyle w:val="2"/>
        <w:numPr>
          <w:ilvl w:val="1"/>
          <w:numId w:val="12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70" w:name="_Toc501973253"/>
      <w:bookmarkStart w:id="171" w:name="_Toc503311583"/>
      <w:bookmarkStart w:id="172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70"/>
      <w:bookmarkEnd w:id="171"/>
      <w:bookmarkEnd w:id="172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28" type="#_x0000_t75" style="width:466.4pt;height:324.55pt" o:ole="">
            <v:imagedata r:id="rId34" o:title=""/>
          </v:shape>
          <o:OLEObject Type="Embed" ProgID="Visio.Drawing.15" ShapeID="_x0000_i1028" DrawAspect="Content" ObjectID="_1587154099" r:id="rId35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77777777" w:rsidR="00534E3A" w:rsidRDefault="00534E3A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</w:p>
    <w:p w14:paraId="42DD14E4" w14:textId="77777777" w:rsidR="00534E3A" w:rsidRDefault="00534E3A" w:rsidP="00A12756">
      <w:pPr>
        <w:pStyle w:val="1"/>
        <w:numPr>
          <w:ilvl w:val="0"/>
          <w:numId w:val="12"/>
        </w:numPr>
        <w:spacing w:before="0" w:line="480" w:lineRule="auto"/>
        <w:ind w:left="714" w:hanging="357"/>
        <w:rPr>
          <w:rFonts w:ascii="Times New Roman" w:hAnsi="Times New Roman" w:cs="Times New Roman"/>
          <w:color w:val="auto"/>
          <w:sz w:val="28"/>
          <w:szCs w:val="28"/>
        </w:rPr>
      </w:pPr>
      <w:bookmarkStart w:id="173" w:name="_Toc501973254"/>
      <w:bookmarkStart w:id="174" w:name="_Toc503311584"/>
      <w:bookmarkStart w:id="175" w:name="_Toc512235617"/>
      <w:r w:rsidRPr="00001D3D">
        <w:rPr>
          <w:rFonts w:ascii="Times New Roman" w:hAnsi="Times New Roman" w:cs="Times New Roman"/>
          <w:color w:val="auto"/>
          <w:sz w:val="28"/>
          <w:szCs w:val="28"/>
        </w:rPr>
        <w:t>Кодирование</w:t>
      </w:r>
      <w:bookmarkEnd w:id="173"/>
      <w:bookmarkEnd w:id="174"/>
      <w:bookmarkEnd w:id="175"/>
    </w:p>
    <w:p w14:paraId="36773BB5" w14:textId="063F61B8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ирование </w:t>
      </w:r>
      <w:r w:rsidR="00DA0E75">
        <w:rPr>
          <w:rFonts w:ascii="Times New Roman" w:hAnsi="Times New Roman" w:cs="Times New Roman"/>
          <w:sz w:val="28"/>
          <w:szCs w:val="28"/>
        </w:rPr>
        <w:t xml:space="preserve">клиентского и серверного </w:t>
      </w:r>
      <w:r>
        <w:rPr>
          <w:rFonts w:ascii="Times New Roman" w:hAnsi="Times New Roman" w:cs="Times New Roman"/>
          <w:sz w:val="28"/>
          <w:szCs w:val="28"/>
        </w:rPr>
        <w:t xml:space="preserve">ПО осуществлялось на языке высоко уровн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F6F5F">
        <w:rPr>
          <w:rFonts w:ascii="Times New Roman" w:hAnsi="Times New Roman" w:cs="Times New Roman"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 xml:space="preserve"> в среде разработки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C964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8F6F5F">
        <w:rPr>
          <w:rFonts w:ascii="Times New Roman" w:hAnsi="Times New Roman" w:cs="Times New Roman"/>
          <w:sz w:val="28"/>
          <w:szCs w:val="28"/>
        </w:rPr>
        <w:t xml:space="preserve"> 1</w:t>
      </w:r>
      <w:r w:rsidR="00C964E2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>. Текст программы представлен в Прил.2.</w:t>
      </w:r>
    </w:p>
    <w:p w14:paraId="1BF62F40" w14:textId="3821EB61" w:rsidR="00E43A7B" w:rsidRDefault="00DA0E75" w:rsidP="00E43A7B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ирование микроконтроллеров –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DA0E7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E</w:t>
      </w:r>
      <w:r>
        <w:rPr>
          <w:rFonts w:ascii="Times New Roman" w:hAnsi="Times New Roman" w:cs="Times New Roman"/>
          <w:sz w:val="28"/>
          <w:szCs w:val="28"/>
        </w:rPr>
        <w:t>.</w:t>
      </w:r>
      <w:r w:rsidR="00E43A7B">
        <w:rPr>
          <w:rFonts w:ascii="Times New Roman" w:hAnsi="Times New Roman" w:cs="Times New Roman"/>
          <w:sz w:val="28"/>
          <w:szCs w:val="28"/>
        </w:rPr>
        <w:t xml:space="preserve"> Текст прошивки микроконтроллера представлен в Прил.3.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73A502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A12756">
      <w:pPr>
        <w:pStyle w:val="1"/>
        <w:numPr>
          <w:ilvl w:val="0"/>
          <w:numId w:val="12"/>
        </w:numPr>
        <w:spacing w:before="0" w:line="480" w:lineRule="auto"/>
        <w:ind w:left="714" w:hanging="357"/>
        <w:rPr>
          <w:rFonts w:ascii="Times New Roman" w:hAnsi="Times New Roman" w:cs="Times New Roman"/>
          <w:color w:val="auto"/>
          <w:sz w:val="28"/>
          <w:szCs w:val="28"/>
        </w:rPr>
      </w:pPr>
      <w:bookmarkStart w:id="176" w:name="_Toc501973255"/>
      <w:bookmarkStart w:id="177" w:name="_Toc503311585"/>
      <w:bookmarkStart w:id="178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lastRenderedPageBreak/>
        <w:t>Тестирование</w:t>
      </w:r>
      <w:bookmarkEnd w:id="176"/>
      <w:bookmarkEnd w:id="177"/>
      <w:bookmarkEnd w:id="178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A20FBC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A20FBC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0"/>
        <w:gridCol w:w="3765"/>
        <w:gridCol w:w="3620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17"/>
        <w:gridCol w:w="2466"/>
        <w:gridCol w:w="1812"/>
        <w:gridCol w:w="1433"/>
        <w:gridCol w:w="1817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632F1938" w14:textId="77777777" w:rsidR="00534E3A" w:rsidRPr="00BE78E9" w:rsidRDefault="00534E3A" w:rsidP="00534E3A">
      <w:pPr>
        <w:rPr>
          <w:rFonts w:ascii="Times New Roman" w:hAnsi="Times New Roman" w:cs="Times New Roman"/>
          <w:sz w:val="28"/>
          <w:szCs w:val="28"/>
        </w:rPr>
      </w:pPr>
    </w:p>
    <w:p w14:paraId="75A0601A" w14:textId="77777777" w:rsidR="0033676E" w:rsidRDefault="0033676E" w:rsidP="00534E3A">
      <w:pPr>
        <w:spacing w:after="200" w:line="276" w:lineRule="auto"/>
        <w:rPr>
          <w:noProof/>
        </w:rPr>
      </w:pPr>
    </w:p>
    <w:p w14:paraId="50764067" w14:textId="77777777" w:rsidR="0033676E" w:rsidRDefault="0033676E" w:rsidP="00534E3A">
      <w:pPr>
        <w:spacing w:after="200" w:line="276" w:lineRule="auto"/>
        <w:rPr>
          <w:noProof/>
        </w:rPr>
      </w:pPr>
    </w:p>
    <w:p w14:paraId="6E5F7CB7" w14:textId="74131116" w:rsidR="00F87E27" w:rsidRDefault="00047793" w:rsidP="0033676E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A836198" wp14:editId="72C45D5B">
            <wp:extent cx="5940425" cy="385508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5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9C365" w14:textId="03D1F2ED" w:rsidR="00F87E27" w:rsidRDefault="00F87E27" w:rsidP="0033676E">
      <w:pPr>
        <w:spacing w:after="200" w:line="276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* Результаты тестирования ПО в виде диаграмм</w:t>
      </w:r>
    </w:p>
    <w:p w14:paraId="475C76F4" w14:textId="1D1EE304" w:rsidR="00C34806" w:rsidRDefault="00C3480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F7D5E9" w14:textId="128843C8" w:rsidR="004C4FB3" w:rsidRPr="004C4FB3" w:rsidRDefault="004C4FB3" w:rsidP="00850EE8">
      <w:pPr>
        <w:pStyle w:val="a4"/>
        <w:numPr>
          <w:ilvl w:val="0"/>
          <w:numId w:val="12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179" w:name="_Toc512235619"/>
      <w:r w:rsidRPr="004C4FB3">
        <w:rPr>
          <w:rFonts w:ascii="Times New Roman" w:hAnsi="Times New Roman"/>
          <w:sz w:val="28"/>
          <w:szCs w:val="28"/>
        </w:rPr>
        <w:lastRenderedPageBreak/>
        <w:t>Администрирование</w:t>
      </w:r>
      <w:bookmarkEnd w:id="179"/>
    </w:p>
    <w:p w14:paraId="20AE4C5D" w14:textId="37E39C9E" w:rsidR="00C34806" w:rsidRPr="00C34806" w:rsidRDefault="00C34806" w:rsidP="00FC2AB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34806">
        <w:rPr>
          <w:rFonts w:ascii="Times New Roman" w:hAnsi="Times New Roman" w:cs="Times New Roman"/>
          <w:sz w:val="28"/>
          <w:szCs w:val="28"/>
        </w:rPr>
        <w:t xml:space="preserve">Основной целью администрирования информационных ресурсов </w:t>
      </w:r>
      <w:r w:rsidR="00FC2AB6">
        <w:rPr>
          <w:rFonts w:ascii="Times New Roman" w:hAnsi="Times New Roman" w:cs="Times New Roman"/>
          <w:sz w:val="28"/>
          <w:szCs w:val="28"/>
        </w:rPr>
        <w:t xml:space="preserve">ИС </w:t>
      </w:r>
      <w:r w:rsidRPr="00C34806">
        <w:rPr>
          <w:rFonts w:ascii="Times New Roman" w:hAnsi="Times New Roman" w:cs="Times New Roman"/>
          <w:sz w:val="28"/>
          <w:szCs w:val="28"/>
        </w:rPr>
        <w:t>является поддержание информационных ресурсов в соответствии с заданными требованиями. Для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достижения этой цели администрирование должно быть построено таким образом, чтобы минимизировать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время и ресурсы, направляемые на управление информационными ресурсами и, в то же время,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максимизировать доступность, производительность, продуктивность и защищенность информационных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ресурсов автоматизированных систем</w:t>
      </w:r>
      <w:r w:rsidR="00FC2AB6" w:rsidRPr="00FC2AB6">
        <w:rPr>
          <w:rFonts w:ascii="Times New Roman" w:hAnsi="Times New Roman" w:cs="Times New Roman"/>
          <w:sz w:val="28"/>
          <w:szCs w:val="28"/>
        </w:rPr>
        <w:t xml:space="preserve"> [</w:t>
      </w:r>
      <w:r w:rsidR="00CE307B" w:rsidRPr="00CE307B">
        <w:rPr>
          <w:rFonts w:ascii="Times New Roman" w:hAnsi="Times New Roman" w:cs="Times New Roman"/>
          <w:sz w:val="28"/>
          <w:szCs w:val="28"/>
        </w:rPr>
        <w:t>8</w:t>
      </w:r>
      <w:r w:rsidR="00FC2AB6" w:rsidRPr="00FC2AB6">
        <w:rPr>
          <w:rFonts w:ascii="Times New Roman" w:hAnsi="Times New Roman" w:cs="Times New Roman"/>
          <w:sz w:val="28"/>
          <w:szCs w:val="28"/>
        </w:rPr>
        <w:t>]</w:t>
      </w:r>
      <w:r w:rsidRPr="00C34806">
        <w:rPr>
          <w:rFonts w:ascii="Times New Roman" w:hAnsi="Times New Roman" w:cs="Times New Roman"/>
          <w:sz w:val="28"/>
          <w:szCs w:val="28"/>
        </w:rPr>
        <w:t>.</w:t>
      </w:r>
    </w:p>
    <w:p w14:paraId="34C6F43E" w14:textId="2FF682FC" w:rsidR="00FC2AB6" w:rsidRDefault="00C34806" w:rsidP="00FC2AB6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34806">
        <w:rPr>
          <w:rFonts w:ascii="Times New Roman" w:hAnsi="Times New Roman" w:cs="Times New Roman"/>
          <w:sz w:val="28"/>
          <w:szCs w:val="28"/>
        </w:rPr>
        <w:t>В соответствии с рекомендациями ITU-T X.700 и стандартом ISO 7498-4 задачи администрирования</w:t>
      </w:r>
      <w:r w:rsidR="00FC2AB6">
        <w:rPr>
          <w:rFonts w:ascii="Times New Roman" w:hAnsi="Times New Roman" w:cs="Times New Roman"/>
          <w:sz w:val="28"/>
          <w:szCs w:val="28"/>
        </w:rPr>
        <w:t xml:space="preserve"> </w:t>
      </w:r>
      <w:r w:rsidRPr="00C34806">
        <w:rPr>
          <w:rFonts w:ascii="Times New Roman" w:hAnsi="Times New Roman" w:cs="Times New Roman"/>
          <w:sz w:val="28"/>
          <w:szCs w:val="28"/>
        </w:rPr>
        <w:t>информационных ресурсов автоматизированных систем можно разделить на пять функциональных групп</w:t>
      </w:r>
      <w:r w:rsidR="00B87BC3">
        <w:rPr>
          <w:rFonts w:ascii="Times New Roman" w:hAnsi="Times New Roman" w:cs="Times New Roman"/>
          <w:sz w:val="28"/>
          <w:szCs w:val="28"/>
        </w:rPr>
        <w:t xml:space="preserve"> </w:t>
      </w:r>
      <w:r w:rsidR="00B87BC3" w:rsidRPr="00B87BC3">
        <w:rPr>
          <w:rFonts w:ascii="Times New Roman" w:hAnsi="Times New Roman" w:cs="Times New Roman"/>
          <w:sz w:val="28"/>
          <w:szCs w:val="28"/>
        </w:rPr>
        <w:t>[</w:t>
      </w:r>
      <w:r w:rsidR="00CE307B" w:rsidRPr="00CE307B">
        <w:rPr>
          <w:rFonts w:ascii="Times New Roman" w:hAnsi="Times New Roman" w:cs="Times New Roman"/>
          <w:sz w:val="28"/>
          <w:szCs w:val="28"/>
        </w:rPr>
        <w:t>8</w:t>
      </w:r>
      <w:r w:rsidR="00B87BC3" w:rsidRPr="00B87BC3">
        <w:rPr>
          <w:rFonts w:ascii="Times New Roman" w:hAnsi="Times New Roman" w:cs="Times New Roman"/>
          <w:sz w:val="28"/>
          <w:szCs w:val="28"/>
        </w:rPr>
        <w:t>]</w:t>
      </w:r>
      <w:r w:rsidRPr="00C34806">
        <w:rPr>
          <w:rFonts w:ascii="Times New Roman" w:hAnsi="Times New Roman" w:cs="Times New Roman"/>
          <w:sz w:val="28"/>
          <w:szCs w:val="28"/>
        </w:rPr>
        <w:t>:</w:t>
      </w:r>
    </w:p>
    <w:p w14:paraId="0BD51952" w14:textId="4F94BEFF" w:rsidR="00C34806" w:rsidRPr="00FC2AB6" w:rsidRDefault="00FC2AB6" w:rsidP="00252C08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</w:t>
      </w:r>
      <w:r w:rsidR="00C34806" w:rsidRPr="00FC2AB6">
        <w:rPr>
          <w:rFonts w:ascii="Times New Roman" w:hAnsi="Times New Roman" w:cs="Times New Roman"/>
          <w:sz w:val="28"/>
          <w:szCs w:val="28"/>
        </w:rPr>
        <w:t>правление конфигурацией;</w:t>
      </w:r>
    </w:p>
    <w:p w14:paraId="09390CE0" w14:textId="481B3B69" w:rsidR="00C34806" w:rsidRPr="00FC2AB6" w:rsidRDefault="00C34806" w:rsidP="00252C08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правление производительностью;</w:t>
      </w:r>
    </w:p>
    <w:p w14:paraId="6CAF95AF" w14:textId="713B36DA" w:rsidR="00C34806" w:rsidRPr="00FC2AB6" w:rsidRDefault="00C34806" w:rsidP="00252C08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правление использованием ресурсов;</w:t>
      </w:r>
    </w:p>
    <w:p w14:paraId="270E5023" w14:textId="28E9B164" w:rsidR="00C34806" w:rsidRPr="00FC2AB6" w:rsidRDefault="00C34806" w:rsidP="00252C08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правление обработкой неисправностей;</w:t>
      </w:r>
    </w:p>
    <w:p w14:paraId="6B252867" w14:textId="4AD828E8" w:rsidR="00C34806" w:rsidRPr="00FC2AB6" w:rsidRDefault="00C34806" w:rsidP="00252C08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2AB6">
        <w:rPr>
          <w:rFonts w:ascii="Times New Roman" w:hAnsi="Times New Roman" w:cs="Times New Roman"/>
          <w:sz w:val="28"/>
          <w:szCs w:val="28"/>
        </w:rPr>
        <w:t>управление безопасностью.</w:t>
      </w:r>
    </w:p>
    <w:p w14:paraId="72CAD827" w14:textId="6FB6B432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bookmarkStart w:id="180" w:name="_Toc501973256"/>
      <w:bookmarkStart w:id="181" w:name="_Toc503311586"/>
      <w:r w:rsidRPr="002E6C2A">
        <w:rPr>
          <w:color w:val="000000"/>
          <w:sz w:val="28"/>
          <w:szCs w:val="27"/>
        </w:rPr>
        <w:t>Каждая ИС, в зависимости от назначения и средств ее организации, является индивидуальным компьютерным продуктом. Поэтому правила и условия администрирования жестко зависят от исходной ИС. Они не могут быть абсолютно универсальными или стандартными, но могут совпадать в принципиальном решении ключевых вопросов.</w:t>
      </w:r>
    </w:p>
    <w:p w14:paraId="6AD338FE" w14:textId="77777777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Компьютерная сеть представляет собой совокупность компьютеров или рабочих станций, объединенных средствами передачи информации. В зависимости от удаленности компьютеров сети условно разделяют на глобальные и локальные. Произвольная глобальная сеть может включать другие глобальные сети, локальные сети, а также отдельно подключенные компьютеры (удаленные компьютеры). В глобальной сети основным видом взаимодействия между компьютерами является обмен сообщениями. Более интенсивный обмен информацией реализуется в локальных сетях. В сетях, наряду с передачей информации, организовано управление аппаратно-</w:t>
      </w:r>
      <w:r w:rsidRPr="002E6C2A">
        <w:rPr>
          <w:color w:val="000000"/>
          <w:sz w:val="28"/>
          <w:szCs w:val="27"/>
        </w:rPr>
        <w:lastRenderedPageBreak/>
        <w:t>программными ресурсами всех входящих в сеть компьютеров. Реализует эти функции сетевое ПО.</w:t>
      </w:r>
    </w:p>
    <w:p w14:paraId="443E469C" w14:textId="77777777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Необходимость администрирования сетевой ИС продиктована следующим [10].</w:t>
      </w:r>
    </w:p>
    <w:p w14:paraId="24279C86" w14:textId="77777777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1. ИС в простейшем случае может быть реализована в виде группы компьютеров пользователей, работающих под управлением одного или нескольких серверов (сети, базы данных, печати и т.д.). Для успешной работы ИС необходимо, чтобы кто-то нес за нее ответственность и следил за повседневным обслуживанием компьютеров, их модернизацией, добавлением оперативной памяти, увеличением объема жестких дисков и установкой ПО.</w:t>
      </w:r>
    </w:p>
    <w:p w14:paraId="1EAC8FF5" w14:textId="77777777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2. В ИС компьютеры-клиенты и компьютеры-серверы подключены к общей сети. Если сеть не будет работать, то передача информации между сервером и компьютерами-клиентами станет невозможной. Следовательно, кто-то должен отвечать за работу сети и управлять ею.</w:t>
      </w:r>
    </w:p>
    <w:p w14:paraId="5D1B6439" w14:textId="076AAD35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3. На всех компьютерах-клиентах и компьютерах-серверах используются операционные системы (ОС)</w:t>
      </w:r>
      <w:r w:rsidR="009B2B60">
        <w:rPr>
          <w:color w:val="000000"/>
          <w:sz w:val="28"/>
          <w:szCs w:val="27"/>
        </w:rPr>
        <w:t xml:space="preserve"> </w:t>
      </w:r>
      <w:r w:rsidR="009B2B60">
        <w:rPr>
          <w:color w:val="000000"/>
          <w:sz w:val="28"/>
          <w:szCs w:val="27"/>
          <w:lang w:val="en-US"/>
        </w:rPr>
        <w:t>Windows</w:t>
      </w:r>
      <w:r w:rsidRPr="002E6C2A">
        <w:rPr>
          <w:color w:val="000000"/>
          <w:sz w:val="28"/>
          <w:szCs w:val="27"/>
        </w:rPr>
        <w:t>. Все клиенты и серверы должны быть правильно сконфигурированы. За исполнением и соответствием этого кто-то также должен следить.</w:t>
      </w:r>
    </w:p>
    <w:p w14:paraId="0EDAFB9C" w14:textId="62F59A66" w:rsidR="002E6C2A" w:rsidRPr="002E6C2A" w:rsidRDefault="002E6C2A" w:rsidP="002F3323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>4. Отображение искомой информации в ИС осуществляется на мониторах компьютеров-клиентов, а ее документирование – с помощью принтеров и</w:t>
      </w:r>
      <w:r w:rsidR="002F3323" w:rsidRPr="002F3323">
        <w:rPr>
          <w:color w:val="000000"/>
          <w:sz w:val="28"/>
          <w:szCs w:val="27"/>
        </w:rPr>
        <w:t xml:space="preserve"> </w:t>
      </w:r>
      <w:r w:rsidRPr="002E6C2A">
        <w:rPr>
          <w:color w:val="000000"/>
          <w:sz w:val="28"/>
          <w:szCs w:val="27"/>
        </w:rPr>
        <w:t>плоттеров, находящихся под управлением сервера печати. Сервер печати (СП) нуждается в общем техническом обслуживании, создании резервных копий, необходимых для предотвращения потери и модернизации данных. При этом кто-то должен следить за созданием новых приложений и поддерживать стабильность работы СП. Так как, если будет невозможно напечатать запрашиваемую информацию, то пользователи ИС не смогут выполнить свою работу.</w:t>
      </w:r>
    </w:p>
    <w:p w14:paraId="01F35955" w14:textId="00F5F6B6" w:rsidR="002E6C2A" w:rsidRPr="002E6C2A" w:rsidRDefault="002E6C2A" w:rsidP="002E6C2A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 w:rsidRPr="002E6C2A">
        <w:rPr>
          <w:color w:val="000000"/>
          <w:sz w:val="28"/>
          <w:szCs w:val="27"/>
        </w:rPr>
        <w:t xml:space="preserve">5. </w:t>
      </w:r>
      <w:r w:rsidR="002F3323">
        <w:rPr>
          <w:color w:val="000000"/>
          <w:sz w:val="28"/>
          <w:szCs w:val="27"/>
        </w:rPr>
        <w:t>У</w:t>
      </w:r>
      <w:r w:rsidRPr="002E6C2A">
        <w:rPr>
          <w:color w:val="000000"/>
          <w:sz w:val="28"/>
          <w:szCs w:val="27"/>
        </w:rPr>
        <w:t xml:space="preserve">правление </w:t>
      </w:r>
      <w:r w:rsidR="002F3323">
        <w:rPr>
          <w:color w:val="000000"/>
          <w:sz w:val="28"/>
          <w:szCs w:val="27"/>
        </w:rPr>
        <w:t xml:space="preserve">БД </w:t>
      </w:r>
      <w:r w:rsidRPr="002E6C2A">
        <w:rPr>
          <w:color w:val="000000"/>
          <w:sz w:val="28"/>
          <w:szCs w:val="27"/>
        </w:rPr>
        <w:t xml:space="preserve">осуществляется с помощью системы управления базами данных (СУБД). Сервер БД данных необходимо корректно установить и настроить, чтобы обеспечить его оптимальную производительность. Важной </w:t>
      </w:r>
      <w:r w:rsidRPr="002E6C2A">
        <w:rPr>
          <w:color w:val="000000"/>
          <w:sz w:val="28"/>
          <w:szCs w:val="27"/>
        </w:rPr>
        <w:lastRenderedPageBreak/>
        <w:t>задачей является также защита информации в базе, так как ее утрата или искажение может привести к значительным финансовым потерям. При эксплуатации ИС требуется предусмотреть, чтобы кто-то осуществлял восстановление потерянных данных, обеспечивал безопасность данных за счет учета имеющихся и новых пользователей, распределение прав доступа к информации.</w:t>
      </w:r>
    </w:p>
    <w:p w14:paraId="5BBDB578" w14:textId="77777777" w:rsidR="005C52CC" w:rsidRDefault="005C52C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035B2C43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bookmarkStart w:id="182" w:name="_Toc512235620"/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80"/>
      <w:bookmarkEnd w:id="181"/>
      <w:bookmarkEnd w:id="182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83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83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010EE36F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дминистратору автоматизировать процесс ведения временных данных по каждом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отурднику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5C52CC">
      <w:pPr>
        <w:pStyle w:val="21"/>
        <w:numPr>
          <w:ilvl w:val="0"/>
          <w:numId w:val="3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84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84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85" w:name="_Toc486323587"/>
      <w:bookmarkStart w:id="186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85"/>
    <w:bookmarkEnd w:id="186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252C08">
      <w:pPr>
        <w:pStyle w:val="a4"/>
        <w:numPr>
          <w:ilvl w:val="0"/>
          <w:numId w:val="28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252C08">
      <w:pPr>
        <w:pStyle w:val="a5"/>
        <w:numPr>
          <w:ilvl w:val="0"/>
          <w:numId w:val="28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252C08">
      <w:pPr>
        <w:pStyle w:val="a5"/>
        <w:numPr>
          <w:ilvl w:val="0"/>
          <w:numId w:val="2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252C08">
      <w:pPr>
        <w:pStyle w:val="a5"/>
        <w:numPr>
          <w:ilvl w:val="0"/>
          <w:numId w:val="2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252C08">
      <w:pPr>
        <w:pStyle w:val="a5"/>
        <w:numPr>
          <w:ilvl w:val="0"/>
          <w:numId w:val="2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252C08">
      <w:pPr>
        <w:pStyle w:val="a5"/>
        <w:numPr>
          <w:ilvl w:val="0"/>
          <w:numId w:val="2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252C08">
      <w:pPr>
        <w:pStyle w:val="a5"/>
        <w:numPr>
          <w:ilvl w:val="0"/>
          <w:numId w:val="28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252C08">
      <w:pPr>
        <w:pStyle w:val="a5"/>
        <w:numPr>
          <w:ilvl w:val="0"/>
          <w:numId w:val="2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252C08">
      <w:pPr>
        <w:pStyle w:val="a5"/>
        <w:numPr>
          <w:ilvl w:val="0"/>
          <w:numId w:val="2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оформления отсутствий:</w:t>
      </w:r>
    </w:p>
    <w:p w14:paraId="1BF94486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252C08">
      <w:pPr>
        <w:pStyle w:val="a5"/>
        <w:numPr>
          <w:ilvl w:val="2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252C08">
      <w:pPr>
        <w:pStyle w:val="a5"/>
        <w:numPr>
          <w:ilvl w:val="2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252C08">
      <w:pPr>
        <w:pStyle w:val="a5"/>
        <w:numPr>
          <w:ilvl w:val="2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252C08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56"/>
        <w:gridCol w:w="574"/>
        <w:gridCol w:w="380"/>
        <w:gridCol w:w="582"/>
        <w:gridCol w:w="572"/>
        <w:gridCol w:w="686"/>
        <w:gridCol w:w="718"/>
        <w:gridCol w:w="718"/>
        <w:gridCol w:w="638"/>
        <w:gridCol w:w="638"/>
        <w:gridCol w:w="636"/>
        <w:gridCol w:w="636"/>
        <w:gridCol w:w="593"/>
        <w:gridCol w:w="661"/>
        <w:gridCol w:w="661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03"/>
        <w:gridCol w:w="1136"/>
        <w:gridCol w:w="1087"/>
        <w:gridCol w:w="1051"/>
        <w:gridCol w:w="726"/>
        <w:gridCol w:w="978"/>
        <w:gridCol w:w="889"/>
        <w:gridCol w:w="978"/>
        <w:gridCol w:w="694"/>
        <w:gridCol w:w="607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в </w:t>
            </w:r>
            <w:r w:rsidRPr="00CC7451">
              <w:rPr>
                <w:sz w:val="16"/>
                <w:szCs w:val="16"/>
              </w:rPr>
              <w:lastRenderedPageBreak/>
              <w:t>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lastRenderedPageBreak/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</w:t>
            </w:r>
            <w:r w:rsidRPr="00CC7451">
              <w:rPr>
                <w:sz w:val="16"/>
                <w:szCs w:val="16"/>
              </w:rPr>
              <w:lastRenderedPageBreak/>
              <w:t>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lastRenderedPageBreak/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34"/>
        <w:gridCol w:w="1077"/>
        <w:gridCol w:w="619"/>
        <w:gridCol w:w="1095"/>
        <w:gridCol w:w="1791"/>
        <w:gridCol w:w="834"/>
        <w:gridCol w:w="950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68"/>
        <w:gridCol w:w="907"/>
        <w:gridCol w:w="533"/>
        <w:gridCol w:w="925"/>
        <w:gridCol w:w="1095"/>
        <w:gridCol w:w="582"/>
        <w:gridCol w:w="582"/>
        <w:gridCol w:w="1292"/>
        <w:gridCol w:w="907"/>
        <w:gridCol w:w="533"/>
        <w:gridCol w:w="925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41"/>
        <w:gridCol w:w="1511"/>
        <w:gridCol w:w="838"/>
        <w:gridCol w:w="1539"/>
        <w:gridCol w:w="1842"/>
        <w:gridCol w:w="939"/>
        <w:gridCol w:w="939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43"/>
        <w:gridCol w:w="1252"/>
        <w:gridCol w:w="686"/>
        <w:gridCol w:w="1273"/>
        <w:gridCol w:w="1524"/>
        <w:gridCol w:w="772"/>
        <w:gridCol w:w="772"/>
        <w:gridCol w:w="774"/>
        <w:gridCol w:w="85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252C08">
      <w:pPr>
        <w:pStyle w:val="a5"/>
        <w:numPr>
          <w:ilvl w:val="1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62"/>
        <w:gridCol w:w="1082"/>
        <w:gridCol w:w="606"/>
        <w:gridCol w:w="1104"/>
        <w:gridCol w:w="1098"/>
        <w:gridCol w:w="1338"/>
        <w:gridCol w:w="1252"/>
        <w:gridCol w:w="1607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F7117D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252C08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252C08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252C08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252C08">
      <w:pPr>
        <w:pStyle w:val="a5"/>
        <w:numPr>
          <w:ilvl w:val="0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252C08">
      <w:pPr>
        <w:pStyle w:val="a5"/>
        <w:numPr>
          <w:ilvl w:val="0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252C08">
      <w:pPr>
        <w:pStyle w:val="a5"/>
        <w:numPr>
          <w:ilvl w:val="0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252C08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49"/>
        <w:gridCol w:w="4700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52"/>
        <w:gridCol w:w="4697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252C08">
      <w:pPr>
        <w:pStyle w:val="a5"/>
        <w:numPr>
          <w:ilvl w:val="0"/>
          <w:numId w:val="2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252C08">
      <w:pPr>
        <w:pStyle w:val="a5"/>
        <w:numPr>
          <w:ilvl w:val="0"/>
          <w:numId w:val="2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252C08">
      <w:pPr>
        <w:pStyle w:val="a5"/>
        <w:numPr>
          <w:ilvl w:val="0"/>
          <w:numId w:val="2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252C08">
      <w:pPr>
        <w:pStyle w:val="a5"/>
        <w:numPr>
          <w:ilvl w:val="0"/>
          <w:numId w:val="2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252C08">
      <w:pPr>
        <w:pStyle w:val="a5"/>
        <w:numPr>
          <w:ilvl w:val="0"/>
          <w:numId w:val="27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252C08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252C08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252C08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252C08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252C08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252C08">
      <w:pPr>
        <w:pStyle w:val="a5"/>
        <w:numPr>
          <w:ilvl w:val="1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252C08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252C08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252C08">
      <w:pPr>
        <w:pStyle w:val="a5"/>
        <w:numPr>
          <w:ilvl w:val="2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252C08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252C08">
      <w:pPr>
        <w:pStyle w:val="a5"/>
        <w:numPr>
          <w:ilvl w:val="2"/>
          <w:numId w:val="28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252C08">
      <w:pPr>
        <w:pStyle w:val="a5"/>
        <w:numPr>
          <w:ilvl w:val="2"/>
          <w:numId w:val="28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252C08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252C08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252C08">
      <w:pPr>
        <w:pStyle w:val="a5"/>
        <w:numPr>
          <w:ilvl w:val="2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252C08">
      <w:pPr>
        <w:pStyle w:val="a5"/>
        <w:numPr>
          <w:ilvl w:val="2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252C08">
      <w:pPr>
        <w:pStyle w:val="a5"/>
        <w:numPr>
          <w:ilvl w:val="2"/>
          <w:numId w:val="28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252C08">
      <w:pPr>
        <w:pStyle w:val="a5"/>
        <w:numPr>
          <w:ilvl w:val="0"/>
          <w:numId w:val="28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252C08">
      <w:pPr>
        <w:pStyle w:val="a5"/>
        <w:numPr>
          <w:ilvl w:val="1"/>
          <w:numId w:val="28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раздела </w:t>
      </w:r>
      <w:r w:rsidRPr="0078640B">
        <w:rPr>
          <w:sz w:val="28"/>
          <w:szCs w:val="28"/>
        </w:rPr>
        <w:lastRenderedPageBreak/>
        <w:t>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4"/>
        <w:gridCol w:w="2319"/>
        <w:gridCol w:w="2331"/>
        <w:gridCol w:w="2331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1"/>
        <w:gridCol w:w="2317"/>
        <w:gridCol w:w="2338"/>
        <w:gridCol w:w="2329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252C08">
      <w:pPr>
        <w:pStyle w:val="af2"/>
        <w:numPr>
          <w:ilvl w:val="0"/>
          <w:numId w:val="25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252C08">
      <w:pPr>
        <w:pStyle w:val="af2"/>
        <w:numPr>
          <w:ilvl w:val="0"/>
          <w:numId w:val="25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252C08">
      <w:pPr>
        <w:pStyle w:val="af2"/>
        <w:numPr>
          <w:ilvl w:val="0"/>
          <w:numId w:val="25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lastRenderedPageBreak/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2"/>
        <w:gridCol w:w="1733"/>
        <w:gridCol w:w="2407"/>
        <w:gridCol w:w="2203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87" w:name="_Toc482649239"/>
      <w:bookmarkStart w:id="188" w:name="_Toc483997527"/>
      <w:bookmarkStart w:id="189" w:name="_Toc501973261"/>
      <w:bookmarkStart w:id="190" w:name="_Toc503311590"/>
      <w:bookmarkStart w:id="191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87"/>
      <w:bookmarkEnd w:id="188"/>
      <w:bookmarkEnd w:id="189"/>
      <w:bookmarkEnd w:id="190"/>
      <w:bookmarkEnd w:id="191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92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92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retur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93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93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7B50D3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7B50D3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7B50D3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7B50D3">
      <w:pPr>
        <w:pStyle w:val="a4"/>
        <w:numPr>
          <w:ilvl w:val="0"/>
          <w:numId w:val="3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7B50D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едение персональных данных сотрудников;</w:t>
      </w:r>
    </w:p>
    <w:p w14:paraId="2B6F596D" w14:textId="77777777" w:rsidR="007B50D3" w:rsidRDefault="007B50D3" w:rsidP="007B50D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7B50D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7B50D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7B50D3">
      <w:pPr>
        <w:pStyle w:val="a4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7B50D3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7B50D3">
      <w:pPr>
        <w:pStyle w:val="a4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7B50D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7B50D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7B50D3">
      <w:pPr>
        <w:pStyle w:val="a4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7B50D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7B50D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7B50D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7B50D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7B50D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7B50D3">
      <w:pPr>
        <w:pStyle w:val="a4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37"/>
      <w:headerReference w:type="first" r:id="rId3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6AAF27" w14:textId="77777777" w:rsidR="00837C87" w:rsidRDefault="00837C87" w:rsidP="009F1B4A">
      <w:pPr>
        <w:spacing w:after="0" w:line="240" w:lineRule="auto"/>
      </w:pPr>
      <w:r>
        <w:separator/>
      </w:r>
    </w:p>
  </w:endnote>
  <w:endnote w:type="continuationSeparator" w:id="0">
    <w:p w14:paraId="3099E4AF" w14:textId="77777777" w:rsidR="00837C87" w:rsidRDefault="00837C87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E3631B5" w14:textId="77777777" w:rsidR="00837C87" w:rsidRDefault="00837C87" w:rsidP="009F1B4A">
      <w:pPr>
        <w:spacing w:after="0" w:line="240" w:lineRule="auto"/>
      </w:pPr>
      <w:r>
        <w:separator/>
      </w:r>
    </w:p>
  </w:footnote>
  <w:footnote w:type="continuationSeparator" w:id="0">
    <w:p w14:paraId="2ED4A3DC" w14:textId="77777777" w:rsidR="00837C87" w:rsidRDefault="00837C87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A20FBC" w:rsidRDefault="00A20FBC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7</w:t>
        </w:r>
        <w:r>
          <w:fldChar w:fldCharType="end"/>
        </w:r>
      </w:p>
    </w:sdtContent>
  </w:sdt>
  <w:p w14:paraId="316FC1AB" w14:textId="77777777" w:rsidR="00A20FBC" w:rsidRDefault="00A20FBC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A20FBC" w:rsidRPr="000971C7" w:rsidRDefault="00A20FBC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A20FBC" w:rsidRPr="000971C7" w:rsidRDefault="00A20FBC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A20FBC" w:rsidRPr="000971C7" w:rsidRDefault="00A20FBC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A20FBC" w:rsidRPr="000971C7" w:rsidRDefault="00A20FBC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A20FBC" w:rsidRPr="000971C7" w:rsidRDefault="00A20FBC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A20FBC" w:rsidRDefault="00A20FBC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A433AC"/>
    <w:multiLevelType w:val="hybridMultilevel"/>
    <w:tmpl w:val="39CA69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9A24968"/>
    <w:multiLevelType w:val="hybridMultilevel"/>
    <w:tmpl w:val="D646E4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8" w15:restartNumberingAfterBreak="0">
    <w:nsid w:val="18202BB0"/>
    <w:multiLevelType w:val="hybridMultilevel"/>
    <w:tmpl w:val="BA26E8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86F1F93"/>
    <w:multiLevelType w:val="hybridMultilevel"/>
    <w:tmpl w:val="0A0255F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3104673"/>
    <w:multiLevelType w:val="multilevel"/>
    <w:tmpl w:val="7E3AE4D0"/>
    <w:lvl w:ilvl="0">
      <w:start w:val="4"/>
      <w:numFmt w:val="decimal"/>
      <w:lvlText w:val="%1"/>
      <w:lvlJc w:val="left"/>
      <w:pPr>
        <w:ind w:left="540" w:hanging="540"/>
      </w:pPr>
      <w:rPr>
        <w:rFonts w:ascii="Helvetica" w:eastAsia="Helvetica" w:hAnsi="Helvetica" w:cs="Helvetica" w:hint="default"/>
        <w:color w:val="auto"/>
        <w:sz w:val="24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ascii="Times New Roman" w:eastAsia="Helvetica" w:hAnsi="Times New Roman" w:cs="Times New Roman" w:hint="default"/>
        <w:color w:val="auto"/>
        <w:sz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eastAsia="Helvetica" w:hAnsi="Times New Roman" w:cs="Times New Roman" w:hint="default"/>
        <w:color w:val="auto"/>
        <w:sz w:val="28"/>
        <w:szCs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ascii="Helvetica" w:eastAsia="Helvetica" w:hAnsi="Helvetica" w:cs="Helvetica" w:hint="default"/>
        <w:color w:val="auto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Helvetica" w:eastAsia="Helvetica" w:hAnsi="Helvetica" w:cs="Helvetica" w:hint="default"/>
        <w:color w:val="auto"/>
        <w:sz w:val="24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ascii="Helvetica" w:eastAsia="Helvetica" w:hAnsi="Helvetica" w:cs="Helvetica" w:hint="default"/>
        <w:color w:val="auto"/>
        <w:sz w:val="24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Helvetica" w:eastAsia="Helvetica" w:hAnsi="Helvetica" w:cs="Helvetica" w:hint="default"/>
        <w:color w:val="auto"/>
        <w:sz w:val="24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ascii="Helvetica" w:eastAsia="Helvetica" w:hAnsi="Helvetica" w:cs="Helvetica" w:hint="default"/>
        <w:color w:val="auto"/>
        <w:sz w:val="24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ascii="Helvetica" w:eastAsia="Helvetica" w:hAnsi="Helvetica" w:cs="Helvetica" w:hint="default"/>
        <w:color w:val="auto"/>
        <w:sz w:val="24"/>
      </w:rPr>
    </w:lvl>
  </w:abstractNum>
  <w:abstractNum w:abstractNumId="15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24B748AC"/>
    <w:multiLevelType w:val="hybridMultilevel"/>
    <w:tmpl w:val="894CC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9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0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1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2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440356B"/>
    <w:multiLevelType w:val="hybridMultilevel"/>
    <w:tmpl w:val="A06822D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7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 w15:restartNumberingAfterBreak="0">
    <w:nsid w:val="44F41632"/>
    <w:multiLevelType w:val="hybridMultilevel"/>
    <w:tmpl w:val="3D509CA2"/>
    <w:lvl w:ilvl="0" w:tplc="04190011">
      <w:start w:val="1"/>
      <w:numFmt w:val="decimal"/>
      <w:lvlText w:val="%1)"/>
      <w:lvlJc w:val="left"/>
      <w:pPr>
        <w:ind w:left="1145" w:hanging="360"/>
      </w:p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29" w15:restartNumberingAfterBreak="0">
    <w:nsid w:val="4A2C3E87"/>
    <w:multiLevelType w:val="multilevel"/>
    <w:tmpl w:val="1CC873DE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9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8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0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9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8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20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993" w:hanging="2160"/>
      </w:pPr>
      <w:rPr>
        <w:rFonts w:hint="default"/>
      </w:rPr>
    </w:lvl>
  </w:abstractNum>
  <w:abstractNum w:abstractNumId="30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1" w15:restartNumberingAfterBreak="0">
    <w:nsid w:val="50D6682B"/>
    <w:multiLevelType w:val="hybridMultilevel"/>
    <w:tmpl w:val="04C08B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2" w15:restartNumberingAfterBreak="0">
    <w:nsid w:val="52B1265D"/>
    <w:multiLevelType w:val="hybridMultilevel"/>
    <w:tmpl w:val="F326ADC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3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5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6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9" w15:restartNumberingAfterBreak="0">
    <w:nsid w:val="68596086"/>
    <w:multiLevelType w:val="multilevel"/>
    <w:tmpl w:val="1CC873DE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99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83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0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9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781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20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993" w:hanging="2160"/>
      </w:pPr>
      <w:rPr>
        <w:rFonts w:hint="default"/>
      </w:rPr>
    </w:lvl>
  </w:abstractNum>
  <w:abstractNum w:abstractNumId="40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2C4196D"/>
    <w:multiLevelType w:val="multilevel"/>
    <w:tmpl w:val="1D0CD588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2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43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4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24"/>
  </w:num>
  <w:num w:numId="3">
    <w:abstractNumId w:val="0"/>
  </w:num>
  <w:num w:numId="4">
    <w:abstractNumId w:val="16"/>
  </w:num>
  <w:num w:numId="5">
    <w:abstractNumId w:val="6"/>
  </w:num>
  <w:num w:numId="6">
    <w:abstractNumId w:val="15"/>
  </w:num>
  <w:num w:numId="7">
    <w:abstractNumId w:val="19"/>
  </w:num>
  <w:num w:numId="8">
    <w:abstractNumId w:val="3"/>
  </w:num>
  <w:num w:numId="9">
    <w:abstractNumId w:val="18"/>
  </w:num>
  <w:num w:numId="10">
    <w:abstractNumId w:val="17"/>
  </w:num>
  <w:num w:numId="11">
    <w:abstractNumId w:val="31"/>
  </w:num>
  <w:num w:numId="12">
    <w:abstractNumId w:val="39"/>
  </w:num>
  <w:num w:numId="13">
    <w:abstractNumId w:val="26"/>
  </w:num>
  <w:num w:numId="14">
    <w:abstractNumId w:val="42"/>
  </w:num>
  <w:num w:numId="15">
    <w:abstractNumId w:val="2"/>
  </w:num>
  <w:num w:numId="16">
    <w:abstractNumId w:val="28"/>
  </w:num>
  <w:num w:numId="17">
    <w:abstractNumId w:val="8"/>
  </w:num>
  <w:num w:numId="18">
    <w:abstractNumId w:val="14"/>
  </w:num>
  <w:num w:numId="19">
    <w:abstractNumId w:val="34"/>
  </w:num>
  <w:num w:numId="20">
    <w:abstractNumId w:val="11"/>
  </w:num>
  <w:num w:numId="21">
    <w:abstractNumId w:val="7"/>
  </w:num>
  <w:num w:numId="22">
    <w:abstractNumId w:val="10"/>
  </w:num>
  <w:num w:numId="23">
    <w:abstractNumId w:val="43"/>
  </w:num>
  <w:num w:numId="24">
    <w:abstractNumId w:val="33"/>
  </w:num>
  <w:num w:numId="25">
    <w:abstractNumId w:val="36"/>
  </w:num>
  <w:num w:numId="26">
    <w:abstractNumId w:val="5"/>
  </w:num>
  <w:num w:numId="27">
    <w:abstractNumId w:val="30"/>
  </w:num>
  <w:num w:numId="28">
    <w:abstractNumId w:val="40"/>
  </w:num>
  <w:num w:numId="29">
    <w:abstractNumId w:val="35"/>
  </w:num>
  <w:num w:numId="30">
    <w:abstractNumId w:val="32"/>
  </w:num>
  <w:num w:numId="31">
    <w:abstractNumId w:val="9"/>
  </w:num>
  <w:num w:numId="32">
    <w:abstractNumId w:val="4"/>
  </w:num>
  <w:num w:numId="33">
    <w:abstractNumId w:val="12"/>
  </w:num>
  <w:num w:numId="34">
    <w:abstractNumId w:val="13"/>
  </w:num>
  <w:num w:numId="35">
    <w:abstractNumId w:val="27"/>
  </w:num>
  <w:num w:numId="36">
    <w:abstractNumId w:val="20"/>
  </w:num>
  <w:num w:numId="37">
    <w:abstractNumId w:val="21"/>
  </w:num>
  <w:num w:numId="38">
    <w:abstractNumId w:val="38"/>
  </w:num>
  <w:num w:numId="39">
    <w:abstractNumId w:val="1"/>
  </w:num>
  <w:num w:numId="40">
    <w:abstractNumId w:val="44"/>
  </w:num>
  <w:num w:numId="41">
    <w:abstractNumId w:val="41"/>
  </w:num>
  <w:num w:numId="42">
    <w:abstractNumId w:val="29"/>
  </w:num>
  <w:num w:numId="43">
    <w:abstractNumId w:val="23"/>
  </w:num>
  <w:num w:numId="44">
    <w:abstractNumId w:val="22"/>
  </w:num>
  <w:num w:numId="45">
    <w:abstractNumId w:val="37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15F75"/>
    <w:rsid w:val="00032F6E"/>
    <w:rsid w:val="00047793"/>
    <w:rsid w:val="000575E4"/>
    <w:rsid w:val="00084A06"/>
    <w:rsid w:val="000B2284"/>
    <w:rsid w:val="000D3976"/>
    <w:rsid w:val="000D6EE4"/>
    <w:rsid w:val="000E52AC"/>
    <w:rsid w:val="00131CFA"/>
    <w:rsid w:val="00155BF1"/>
    <w:rsid w:val="001869E4"/>
    <w:rsid w:val="00193B7D"/>
    <w:rsid w:val="0019468A"/>
    <w:rsid w:val="001A1F02"/>
    <w:rsid w:val="001B09D6"/>
    <w:rsid w:val="001C4DEE"/>
    <w:rsid w:val="001C6D03"/>
    <w:rsid w:val="002028BA"/>
    <w:rsid w:val="002169A9"/>
    <w:rsid w:val="00217344"/>
    <w:rsid w:val="0022220E"/>
    <w:rsid w:val="00230375"/>
    <w:rsid w:val="00247378"/>
    <w:rsid w:val="00252C08"/>
    <w:rsid w:val="00264218"/>
    <w:rsid w:val="00266707"/>
    <w:rsid w:val="002963F9"/>
    <w:rsid w:val="002971EF"/>
    <w:rsid w:val="002A0151"/>
    <w:rsid w:val="002A18B0"/>
    <w:rsid w:val="002A3938"/>
    <w:rsid w:val="002C4D3A"/>
    <w:rsid w:val="002E6C2A"/>
    <w:rsid w:val="002F3323"/>
    <w:rsid w:val="0033676E"/>
    <w:rsid w:val="00347A53"/>
    <w:rsid w:val="00382D26"/>
    <w:rsid w:val="00394BBE"/>
    <w:rsid w:val="003C5FC6"/>
    <w:rsid w:val="003C625A"/>
    <w:rsid w:val="004129B0"/>
    <w:rsid w:val="0042442F"/>
    <w:rsid w:val="00424E1D"/>
    <w:rsid w:val="004371D0"/>
    <w:rsid w:val="00455E84"/>
    <w:rsid w:val="00484850"/>
    <w:rsid w:val="004A5449"/>
    <w:rsid w:val="004C4FB3"/>
    <w:rsid w:val="004D3CBE"/>
    <w:rsid w:val="004E5E82"/>
    <w:rsid w:val="004F448D"/>
    <w:rsid w:val="00534E3A"/>
    <w:rsid w:val="005447D0"/>
    <w:rsid w:val="00571BC0"/>
    <w:rsid w:val="00571F89"/>
    <w:rsid w:val="00577620"/>
    <w:rsid w:val="005B4F2F"/>
    <w:rsid w:val="005B54D9"/>
    <w:rsid w:val="005C3826"/>
    <w:rsid w:val="005C52CC"/>
    <w:rsid w:val="005E1D96"/>
    <w:rsid w:val="005E5FF2"/>
    <w:rsid w:val="006108B5"/>
    <w:rsid w:val="00614CA6"/>
    <w:rsid w:val="00637ABB"/>
    <w:rsid w:val="00652870"/>
    <w:rsid w:val="006610BB"/>
    <w:rsid w:val="00666A13"/>
    <w:rsid w:val="0067465C"/>
    <w:rsid w:val="00691FC4"/>
    <w:rsid w:val="006B1A56"/>
    <w:rsid w:val="006B2135"/>
    <w:rsid w:val="006D0ECB"/>
    <w:rsid w:val="0070284B"/>
    <w:rsid w:val="0070326C"/>
    <w:rsid w:val="007138F6"/>
    <w:rsid w:val="00722502"/>
    <w:rsid w:val="00724274"/>
    <w:rsid w:val="0074213A"/>
    <w:rsid w:val="00744DD5"/>
    <w:rsid w:val="00775440"/>
    <w:rsid w:val="00786F90"/>
    <w:rsid w:val="007917B7"/>
    <w:rsid w:val="007966DA"/>
    <w:rsid w:val="007A31B3"/>
    <w:rsid w:val="007A6A14"/>
    <w:rsid w:val="007B50D3"/>
    <w:rsid w:val="007B6F90"/>
    <w:rsid w:val="007C242D"/>
    <w:rsid w:val="007C5639"/>
    <w:rsid w:val="007E6E5D"/>
    <w:rsid w:val="007F3373"/>
    <w:rsid w:val="00805FEE"/>
    <w:rsid w:val="00837C87"/>
    <w:rsid w:val="00844828"/>
    <w:rsid w:val="00850EE8"/>
    <w:rsid w:val="008756A6"/>
    <w:rsid w:val="00883FA4"/>
    <w:rsid w:val="0088647D"/>
    <w:rsid w:val="008A608D"/>
    <w:rsid w:val="008C35B1"/>
    <w:rsid w:val="008C4A8F"/>
    <w:rsid w:val="008D2FDE"/>
    <w:rsid w:val="008E4F31"/>
    <w:rsid w:val="00902342"/>
    <w:rsid w:val="00912EDF"/>
    <w:rsid w:val="009173C9"/>
    <w:rsid w:val="00940030"/>
    <w:rsid w:val="00940B90"/>
    <w:rsid w:val="00953FDB"/>
    <w:rsid w:val="00961C57"/>
    <w:rsid w:val="009644FD"/>
    <w:rsid w:val="00973189"/>
    <w:rsid w:val="00984D1A"/>
    <w:rsid w:val="009B2B60"/>
    <w:rsid w:val="009B55B1"/>
    <w:rsid w:val="009C0754"/>
    <w:rsid w:val="009E2E0B"/>
    <w:rsid w:val="009E408C"/>
    <w:rsid w:val="009F1B4A"/>
    <w:rsid w:val="00A04932"/>
    <w:rsid w:val="00A07D3B"/>
    <w:rsid w:val="00A12756"/>
    <w:rsid w:val="00A20FBC"/>
    <w:rsid w:val="00A344ED"/>
    <w:rsid w:val="00A37F41"/>
    <w:rsid w:val="00A41832"/>
    <w:rsid w:val="00A41FDD"/>
    <w:rsid w:val="00A427D0"/>
    <w:rsid w:val="00A42B31"/>
    <w:rsid w:val="00A42DD0"/>
    <w:rsid w:val="00A432E4"/>
    <w:rsid w:val="00A5668A"/>
    <w:rsid w:val="00A6614C"/>
    <w:rsid w:val="00A75A05"/>
    <w:rsid w:val="00A8450E"/>
    <w:rsid w:val="00A87AE8"/>
    <w:rsid w:val="00AA09B0"/>
    <w:rsid w:val="00AC2F1E"/>
    <w:rsid w:val="00AD4F03"/>
    <w:rsid w:val="00AD5A45"/>
    <w:rsid w:val="00AF626E"/>
    <w:rsid w:val="00B30A37"/>
    <w:rsid w:val="00B633D4"/>
    <w:rsid w:val="00B73342"/>
    <w:rsid w:val="00B87BC3"/>
    <w:rsid w:val="00B94D24"/>
    <w:rsid w:val="00B9621E"/>
    <w:rsid w:val="00BC37F0"/>
    <w:rsid w:val="00BD495C"/>
    <w:rsid w:val="00BD4E8B"/>
    <w:rsid w:val="00BE3CED"/>
    <w:rsid w:val="00BE7666"/>
    <w:rsid w:val="00BF4EBA"/>
    <w:rsid w:val="00C158F4"/>
    <w:rsid w:val="00C174AC"/>
    <w:rsid w:val="00C34806"/>
    <w:rsid w:val="00C35E1E"/>
    <w:rsid w:val="00C52CD4"/>
    <w:rsid w:val="00C634DE"/>
    <w:rsid w:val="00C64C9E"/>
    <w:rsid w:val="00C73F4E"/>
    <w:rsid w:val="00C8531E"/>
    <w:rsid w:val="00C93D1A"/>
    <w:rsid w:val="00C964E2"/>
    <w:rsid w:val="00CA3DC7"/>
    <w:rsid w:val="00CC5FE1"/>
    <w:rsid w:val="00CE1770"/>
    <w:rsid w:val="00CE307B"/>
    <w:rsid w:val="00CE40AC"/>
    <w:rsid w:val="00CF2924"/>
    <w:rsid w:val="00D04177"/>
    <w:rsid w:val="00D460D4"/>
    <w:rsid w:val="00D55D76"/>
    <w:rsid w:val="00DA0E75"/>
    <w:rsid w:val="00DA6492"/>
    <w:rsid w:val="00DD0AD1"/>
    <w:rsid w:val="00DD7E99"/>
    <w:rsid w:val="00DE411C"/>
    <w:rsid w:val="00DE5CDE"/>
    <w:rsid w:val="00DE6D0C"/>
    <w:rsid w:val="00E21CC4"/>
    <w:rsid w:val="00E23435"/>
    <w:rsid w:val="00E312AA"/>
    <w:rsid w:val="00E43A7B"/>
    <w:rsid w:val="00E45062"/>
    <w:rsid w:val="00E51F12"/>
    <w:rsid w:val="00E62744"/>
    <w:rsid w:val="00E871F2"/>
    <w:rsid w:val="00E87E79"/>
    <w:rsid w:val="00EA7E80"/>
    <w:rsid w:val="00EE7B8B"/>
    <w:rsid w:val="00EF3A44"/>
    <w:rsid w:val="00EF5A82"/>
    <w:rsid w:val="00F125E7"/>
    <w:rsid w:val="00F1365F"/>
    <w:rsid w:val="00F4468F"/>
    <w:rsid w:val="00F56C68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5F44"/>
    <w:rsid w:val="00FC2AB6"/>
    <w:rsid w:val="00FC571C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chartTrackingRefBased/>
  <w15:docId w15:val="{E20493D2-F878-4D13-B2C6-769CBC7112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sdn.microsoft.com/en-us/library/dn823749(v=vs.140).aspx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3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package" Target="embeddings/Microsoft_Visio_Drawing2.vsdx"/><Relationship Id="rId38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2.emf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image" Target="media/image24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png"/><Relationship Id="rId35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8B659D-FD06-4672-9827-A7F9A25810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9</TotalTime>
  <Pages>100</Pages>
  <Words>15484</Words>
  <Characters>88261</Characters>
  <Application>Microsoft Office Word</Application>
  <DocSecurity>0</DocSecurity>
  <Lines>735</Lines>
  <Paragraphs>2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171</cp:revision>
  <dcterms:created xsi:type="dcterms:W3CDTF">2018-04-02T19:01:00Z</dcterms:created>
  <dcterms:modified xsi:type="dcterms:W3CDTF">2018-05-06T20:22:00Z</dcterms:modified>
</cp:coreProperties>
</file>